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653A06B" w:rsidR="004F0988" w:rsidRDefault="004F0988" w:rsidP="003F31D2">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0591F">
              <w:rPr>
                <w:sz w:val="64"/>
              </w:rPr>
              <w:t>890</w:t>
            </w:r>
            <w:r w:rsidRPr="00133525">
              <w:rPr>
                <w:sz w:val="64"/>
              </w:rPr>
              <w:t xml:space="preserve"> </w:t>
            </w:r>
            <w:r w:rsidRPr="004D3578">
              <w:t>V</w:t>
            </w:r>
            <w:bookmarkStart w:id="3" w:name="specVersion"/>
            <w:r w:rsidR="002C4A18">
              <w:t>0.</w:t>
            </w:r>
            <w:del w:id="4" w:author="lf" w:date="2022-11-21T15:35:00Z">
              <w:r w:rsidR="002D4BCC" w:rsidDel="008E78A9">
                <w:delText>3</w:delText>
              </w:r>
            </w:del>
            <w:ins w:id="5" w:author="lf" w:date="2022-11-21T15:35:00Z">
              <w:r w:rsidR="008E78A9">
                <w:t>4</w:t>
              </w:r>
            </w:ins>
            <w:r w:rsidR="002C4A18">
              <w:t>.</w:t>
            </w:r>
            <w:bookmarkEnd w:id="3"/>
            <w:r w:rsidR="004609AF">
              <w:t>0</w:t>
            </w:r>
            <w:r w:rsidRPr="004D3578">
              <w:t xml:space="preserve"> </w:t>
            </w:r>
            <w:r w:rsidRPr="00133525">
              <w:rPr>
                <w:sz w:val="32"/>
              </w:rPr>
              <w:t>(</w:t>
            </w:r>
            <w:r w:rsidR="00313D13">
              <w:rPr>
                <w:sz w:val="32"/>
              </w:rPr>
              <w:t>2022-</w:t>
            </w:r>
            <w:del w:id="6" w:author="lf" w:date="2022-11-21T15:35:00Z">
              <w:r w:rsidR="002D4BCC" w:rsidDel="008E78A9">
                <w:rPr>
                  <w:sz w:val="32"/>
                </w:rPr>
                <w:delText>10</w:delText>
              </w:r>
            </w:del>
            <w:ins w:id="7" w:author="lf" w:date="2022-11-21T15:35:00Z">
              <w:r w:rsidR="008E78A9">
                <w:rPr>
                  <w:sz w:val="32"/>
                </w:rPr>
                <w:t>11</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526FAC3A" w:rsidR="001910D3" w:rsidRPr="001910D3" w:rsidRDefault="0035280A" w:rsidP="00B8667F">
            <w:pPr>
              <w:pStyle w:val="ZT"/>
              <w:framePr w:wrap="auto" w:hAnchor="text" w:yAlign="inline"/>
            </w:pPr>
            <w:r w:rsidRPr="001910D3">
              <w:t xml:space="preserve">Study on </w:t>
            </w:r>
            <w:bookmarkEnd w:id="9"/>
            <w:r w:rsidR="00313D13" w:rsidRPr="00313D13">
              <w:t>security support for Next Generation Real Time Communication service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DFEB67D" w14:textId="77777777" w:rsidR="00DB326E"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DB326E">
        <w:t>Foreword</w:t>
      </w:r>
      <w:r w:rsidR="00DB326E">
        <w:tab/>
      </w:r>
      <w:r w:rsidR="00DB326E">
        <w:fldChar w:fldCharType="begin"/>
      </w:r>
      <w:r w:rsidR="00DB326E">
        <w:instrText xml:space="preserve"> PAGEREF _Toc107908448 \h </w:instrText>
      </w:r>
      <w:r w:rsidR="00DB326E">
        <w:fldChar w:fldCharType="separate"/>
      </w:r>
      <w:r w:rsidR="00DB326E">
        <w:t>4</w:t>
      </w:r>
      <w:r w:rsidR="00DB326E">
        <w:fldChar w:fldCharType="end"/>
      </w:r>
    </w:p>
    <w:p w14:paraId="3FABAE74" w14:textId="77777777" w:rsidR="00DB326E" w:rsidRDefault="00DB326E">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07908449 \h </w:instrText>
      </w:r>
      <w:r>
        <w:fldChar w:fldCharType="separate"/>
      </w:r>
      <w:r>
        <w:t>5</w:t>
      </w:r>
      <w:r>
        <w:fldChar w:fldCharType="end"/>
      </w:r>
    </w:p>
    <w:p w14:paraId="38507833" w14:textId="77777777" w:rsidR="00DB326E" w:rsidRDefault="00DB326E">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07908450 \h </w:instrText>
      </w:r>
      <w:r>
        <w:fldChar w:fldCharType="separate"/>
      </w:r>
      <w:r>
        <w:t>6</w:t>
      </w:r>
      <w:r>
        <w:fldChar w:fldCharType="end"/>
      </w:r>
    </w:p>
    <w:p w14:paraId="02201120" w14:textId="77777777" w:rsidR="00DB326E" w:rsidRDefault="00DB326E">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07908451 \h </w:instrText>
      </w:r>
      <w:r>
        <w:fldChar w:fldCharType="separate"/>
      </w:r>
      <w:r>
        <w:t>6</w:t>
      </w:r>
      <w:r>
        <w:fldChar w:fldCharType="end"/>
      </w:r>
    </w:p>
    <w:p w14:paraId="233DAEE0" w14:textId="77777777" w:rsidR="00DB326E" w:rsidRDefault="00DB326E">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7908452 \h </w:instrText>
      </w:r>
      <w:r>
        <w:fldChar w:fldCharType="separate"/>
      </w:r>
      <w:r>
        <w:t>6</w:t>
      </w:r>
      <w:r>
        <w:fldChar w:fldCharType="end"/>
      </w:r>
    </w:p>
    <w:p w14:paraId="106A8E56" w14:textId="77777777" w:rsidR="00DB326E" w:rsidRDefault="00DB326E">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07908453 \h </w:instrText>
      </w:r>
      <w:r>
        <w:fldChar w:fldCharType="separate"/>
      </w:r>
      <w:r>
        <w:t>6</w:t>
      </w:r>
      <w:r>
        <w:fldChar w:fldCharType="end"/>
      </w:r>
    </w:p>
    <w:p w14:paraId="62E3443E" w14:textId="77777777" w:rsidR="00DB326E" w:rsidRDefault="00DB326E">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07908454 \h </w:instrText>
      </w:r>
      <w:r>
        <w:fldChar w:fldCharType="separate"/>
      </w:r>
      <w:r>
        <w:t>6</w:t>
      </w:r>
      <w:r>
        <w:fldChar w:fldCharType="end"/>
      </w:r>
    </w:p>
    <w:p w14:paraId="43BDF7E8" w14:textId="77777777" w:rsidR="00DB326E" w:rsidRDefault="00DB326E">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7908455 \h </w:instrText>
      </w:r>
      <w:r>
        <w:fldChar w:fldCharType="separate"/>
      </w:r>
      <w:r>
        <w:t>7</w:t>
      </w:r>
      <w:r>
        <w:fldChar w:fldCharType="end"/>
      </w:r>
    </w:p>
    <w:p w14:paraId="69DC6302" w14:textId="77777777" w:rsidR="00DB326E" w:rsidRDefault="00DB326E">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Assumptions</w:t>
      </w:r>
      <w:r>
        <w:tab/>
      </w:r>
      <w:r>
        <w:fldChar w:fldCharType="begin"/>
      </w:r>
      <w:r>
        <w:instrText xml:space="preserve"> PAGEREF _Toc107908456 \h </w:instrText>
      </w:r>
      <w:r>
        <w:fldChar w:fldCharType="separate"/>
      </w:r>
      <w:r>
        <w:t>7</w:t>
      </w:r>
      <w:r>
        <w:fldChar w:fldCharType="end"/>
      </w:r>
    </w:p>
    <w:p w14:paraId="46CF3ADD" w14:textId="77777777" w:rsidR="00DB326E" w:rsidRDefault="00DB326E">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07908457 \h </w:instrText>
      </w:r>
      <w:r>
        <w:fldChar w:fldCharType="separate"/>
      </w:r>
      <w:r>
        <w:t>7</w:t>
      </w:r>
      <w:r>
        <w:fldChar w:fldCharType="end"/>
      </w:r>
    </w:p>
    <w:p w14:paraId="171202C9" w14:textId="77777777" w:rsidR="00DB326E" w:rsidRDefault="00DB326E">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 xml:space="preserve">Key issue #1: </w:t>
      </w:r>
      <w:r>
        <w:rPr>
          <w:lang w:eastAsia="zh-CN"/>
        </w:rPr>
        <w:t>T</w:t>
      </w:r>
      <w:r>
        <w:t>hird</w:t>
      </w:r>
      <w:r>
        <w:rPr>
          <w:lang w:eastAsia="ko-KR"/>
        </w:rPr>
        <w:t xml:space="preserve"> party specific user identities</w:t>
      </w:r>
      <w:r>
        <w:tab/>
      </w:r>
      <w:r>
        <w:fldChar w:fldCharType="begin"/>
      </w:r>
      <w:r>
        <w:instrText xml:space="preserve"> PAGEREF _Toc107908458 \h </w:instrText>
      </w:r>
      <w:r>
        <w:fldChar w:fldCharType="separate"/>
      </w:r>
      <w:r>
        <w:t>7</w:t>
      </w:r>
      <w:r>
        <w:fldChar w:fldCharType="end"/>
      </w:r>
    </w:p>
    <w:p w14:paraId="29018BF9" w14:textId="77777777" w:rsidR="00DB326E" w:rsidRDefault="00DB326E">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59 \h </w:instrText>
      </w:r>
      <w:r>
        <w:fldChar w:fldCharType="separate"/>
      </w:r>
      <w:r>
        <w:t>7</w:t>
      </w:r>
      <w:r>
        <w:fldChar w:fldCharType="end"/>
      </w:r>
    </w:p>
    <w:p w14:paraId="3B6396B7" w14:textId="77777777" w:rsidR="00DB326E" w:rsidRDefault="00DB326E">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Threats</w:t>
      </w:r>
      <w:r>
        <w:tab/>
      </w:r>
      <w:r>
        <w:fldChar w:fldCharType="begin"/>
      </w:r>
      <w:r>
        <w:instrText xml:space="preserve"> PAGEREF _Toc107908460 \h </w:instrText>
      </w:r>
      <w:r>
        <w:fldChar w:fldCharType="separate"/>
      </w:r>
      <w:r>
        <w:t>7</w:t>
      </w:r>
      <w:r>
        <w:fldChar w:fldCharType="end"/>
      </w:r>
    </w:p>
    <w:p w14:paraId="7699BA5A" w14:textId="77777777" w:rsidR="00DB326E" w:rsidRDefault="00DB326E">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1 \h </w:instrText>
      </w:r>
      <w:r>
        <w:fldChar w:fldCharType="separate"/>
      </w:r>
      <w:r>
        <w:t>7</w:t>
      </w:r>
      <w:r>
        <w:fldChar w:fldCharType="end"/>
      </w:r>
    </w:p>
    <w:p w14:paraId="028F00AA" w14:textId="77777777" w:rsidR="00DB326E" w:rsidRDefault="00DB326E">
      <w:pPr>
        <w:pStyle w:val="TOC2"/>
        <w:rPr>
          <w:rFonts w:asciiTheme="minorHAnsi" w:hAnsiTheme="minorHAnsi" w:cstheme="minorBidi"/>
          <w:kern w:val="2"/>
          <w:sz w:val="21"/>
          <w:szCs w:val="22"/>
          <w:lang w:val="en-US" w:eastAsia="zh-CN"/>
        </w:rPr>
      </w:pPr>
      <w:r>
        <w:t>5.</w:t>
      </w:r>
      <w:r w:rsidRPr="001251D2">
        <w:rPr>
          <w:highlight w:val="yellow"/>
        </w:rPr>
        <w:t>X</w:t>
      </w:r>
      <w:r>
        <w:rPr>
          <w:rFonts w:asciiTheme="minorHAnsi" w:hAnsiTheme="minorHAnsi" w:cstheme="minorBidi"/>
          <w:kern w:val="2"/>
          <w:sz w:val="21"/>
          <w:szCs w:val="22"/>
          <w:lang w:val="en-US" w:eastAsia="zh-CN"/>
        </w:rPr>
        <w:tab/>
      </w:r>
      <w:r>
        <w:t>Key issue #</w:t>
      </w:r>
      <w:r w:rsidRPr="001251D2">
        <w:rPr>
          <w:highlight w:val="yellow"/>
        </w:rPr>
        <w:t>X</w:t>
      </w:r>
      <w:r>
        <w:t>: &lt;Title&gt;</w:t>
      </w:r>
      <w:r>
        <w:tab/>
      </w:r>
      <w:r>
        <w:fldChar w:fldCharType="begin"/>
      </w:r>
      <w:r>
        <w:instrText xml:space="preserve"> PAGEREF _Toc107908462 \h </w:instrText>
      </w:r>
      <w:r>
        <w:fldChar w:fldCharType="separate"/>
      </w:r>
      <w:r>
        <w:t>8</w:t>
      </w:r>
      <w:r>
        <w:fldChar w:fldCharType="end"/>
      </w:r>
    </w:p>
    <w:p w14:paraId="431937E0"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63 \h </w:instrText>
      </w:r>
      <w:r>
        <w:fldChar w:fldCharType="separate"/>
      </w:r>
      <w:r>
        <w:t>8</w:t>
      </w:r>
      <w:r>
        <w:fldChar w:fldCharType="end"/>
      </w:r>
    </w:p>
    <w:p w14:paraId="3981561C"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107908464 \h </w:instrText>
      </w:r>
      <w:r>
        <w:fldChar w:fldCharType="separate"/>
      </w:r>
      <w:r>
        <w:t>8</w:t>
      </w:r>
      <w:r>
        <w:fldChar w:fldCharType="end"/>
      </w:r>
    </w:p>
    <w:p w14:paraId="31D13076"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5 \h </w:instrText>
      </w:r>
      <w:r>
        <w:fldChar w:fldCharType="separate"/>
      </w:r>
      <w:r>
        <w:t>8</w:t>
      </w:r>
      <w:r>
        <w:fldChar w:fldCharType="end"/>
      </w:r>
    </w:p>
    <w:p w14:paraId="413CF2DD" w14:textId="77777777" w:rsidR="00DB326E" w:rsidRDefault="00DB326E">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107908466 \h </w:instrText>
      </w:r>
      <w:r>
        <w:fldChar w:fldCharType="separate"/>
      </w:r>
      <w:r>
        <w:t>8</w:t>
      </w:r>
      <w:r>
        <w:fldChar w:fldCharType="end"/>
      </w:r>
    </w:p>
    <w:p w14:paraId="5A3DD383" w14:textId="77777777" w:rsidR="00DB326E" w:rsidRDefault="00DB326E">
      <w:pPr>
        <w:pStyle w:val="TOC2"/>
        <w:rPr>
          <w:rFonts w:asciiTheme="minorHAnsi" w:hAnsiTheme="minorHAnsi" w:cstheme="minorBidi"/>
          <w:kern w:val="2"/>
          <w:sz w:val="21"/>
          <w:szCs w:val="22"/>
          <w:lang w:val="en-US" w:eastAsia="zh-CN"/>
        </w:rPr>
      </w:pPr>
      <w:r w:rsidRPr="001251D2">
        <w:rPr>
          <w:rFonts w:eastAsia="宋体"/>
        </w:rPr>
        <w:t>6.1</w:t>
      </w:r>
      <w:r>
        <w:rPr>
          <w:rFonts w:asciiTheme="minorHAnsi" w:hAnsiTheme="minorHAnsi" w:cstheme="minorBidi"/>
          <w:kern w:val="2"/>
          <w:sz w:val="21"/>
          <w:szCs w:val="22"/>
          <w:lang w:val="en-US" w:eastAsia="zh-CN"/>
        </w:rPr>
        <w:tab/>
      </w:r>
      <w:r w:rsidRPr="001251D2">
        <w:rPr>
          <w:rFonts w:eastAsia="宋体"/>
        </w:rPr>
        <w:t>Mapping of solutions to key issues</w:t>
      </w:r>
      <w:r>
        <w:tab/>
      </w:r>
      <w:r>
        <w:fldChar w:fldCharType="begin"/>
      </w:r>
      <w:r>
        <w:instrText xml:space="preserve"> PAGEREF _Toc107908467 \h </w:instrText>
      </w:r>
      <w:r>
        <w:fldChar w:fldCharType="separate"/>
      </w:r>
      <w:r>
        <w:t>8</w:t>
      </w:r>
      <w:r>
        <w:fldChar w:fldCharType="end"/>
      </w:r>
    </w:p>
    <w:p w14:paraId="10E83085" w14:textId="77777777" w:rsidR="00DB326E" w:rsidRDefault="00DB326E">
      <w:pPr>
        <w:pStyle w:val="TOC2"/>
        <w:rPr>
          <w:rFonts w:asciiTheme="minorHAnsi" w:hAnsiTheme="minorHAnsi" w:cstheme="minorBidi"/>
          <w:kern w:val="2"/>
          <w:sz w:val="21"/>
          <w:szCs w:val="22"/>
          <w:lang w:val="en-US" w:eastAsia="zh-CN"/>
        </w:rPr>
      </w:pPr>
      <w:r>
        <w:t>6.</w:t>
      </w:r>
      <w:r w:rsidRPr="001251D2">
        <w:rPr>
          <w:highlight w:val="yellow"/>
        </w:rPr>
        <w:t>A</w:t>
      </w:r>
      <w:r>
        <w:rPr>
          <w:rFonts w:asciiTheme="minorHAnsi" w:hAnsiTheme="minorHAnsi" w:cstheme="minorBidi"/>
          <w:kern w:val="2"/>
          <w:sz w:val="21"/>
          <w:szCs w:val="22"/>
          <w:lang w:val="en-US" w:eastAsia="zh-CN"/>
        </w:rPr>
        <w:tab/>
      </w:r>
      <w:r>
        <w:t>Solution #</w:t>
      </w:r>
      <w:r w:rsidRPr="001251D2">
        <w:rPr>
          <w:highlight w:val="yellow"/>
        </w:rPr>
        <w:t>A</w:t>
      </w:r>
      <w:r>
        <w:t>: &lt;Title&gt;</w:t>
      </w:r>
      <w:r>
        <w:tab/>
      </w:r>
      <w:r>
        <w:fldChar w:fldCharType="begin"/>
      </w:r>
      <w:r>
        <w:instrText xml:space="preserve"> PAGEREF _Toc107908468 \h </w:instrText>
      </w:r>
      <w:r>
        <w:fldChar w:fldCharType="separate"/>
      </w:r>
      <w:r>
        <w:t>8</w:t>
      </w:r>
      <w:r>
        <w:fldChar w:fldCharType="end"/>
      </w:r>
    </w:p>
    <w:p w14:paraId="369A0F52"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7908469 \h </w:instrText>
      </w:r>
      <w:r>
        <w:fldChar w:fldCharType="separate"/>
      </w:r>
      <w:r>
        <w:t>8</w:t>
      </w:r>
      <w:r>
        <w:fldChar w:fldCharType="end"/>
      </w:r>
    </w:p>
    <w:p w14:paraId="4F4A8EAF"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08470 \h </w:instrText>
      </w:r>
      <w:r>
        <w:fldChar w:fldCharType="separate"/>
      </w:r>
      <w:r>
        <w:t>8</w:t>
      </w:r>
      <w:r>
        <w:fldChar w:fldCharType="end"/>
      </w:r>
    </w:p>
    <w:p w14:paraId="7A50BDDE"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07908471 \h </w:instrText>
      </w:r>
      <w:r>
        <w:fldChar w:fldCharType="separate"/>
      </w:r>
      <w:r>
        <w:t>8</w:t>
      </w:r>
      <w:r>
        <w:fldChar w:fldCharType="end"/>
      </w:r>
    </w:p>
    <w:p w14:paraId="0690D5E1" w14:textId="77777777" w:rsidR="00DB326E" w:rsidRDefault="00DB326E">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7908472 \h </w:instrText>
      </w:r>
      <w:r>
        <w:fldChar w:fldCharType="separate"/>
      </w:r>
      <w:r>
        <w:t>8</w:t>
      </w:r>
      <w:r>
        <w:fldChar w:fldCharType="end"/>
      </w:r>
    </w:p>
    <w:p w14:paraId="7D69BF53" w14:textId="77777777" w:rsidR="00DB326E" w:rsidRDefault="00DB326E">
      <w:pPr>
        <w:pStyle w:val="TOC9"/>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107908473 \h </w:instrText>
      </w:r>
      <w:r>
        <w:fldChar w:fldCharType="separate"/>
      </w:r>
      <w:r>
        <w:t>9</w:t>
      </w:r>
      <w:r>
        <w:fldChar w:fldCharType="end"/>
      </w:r>
    </w:p>
    <w:p w14:paraId="5CDDC1E5" w14:textId="77777777" w:rsidR="00DB326E" w:rsidRDefault="00DB326E">
      <w:pPr>
        <w:pStyle w:val="TOC8"/>
        <w:rPr>
          <w:rFonts w:asciiTheme="minorHAnsi" w:hAnsiTheme="minorHAnsi" w:cstheme="minorBidi"/>
          <w:b w:val="0"/>
          <w:kern w:val="2"/>
          <w:sz w:val="21"/>
          <w:szCs w:val="22"/>
          <w:lang w:val="en-US" w:eastAsia="zh-CN"/>
        </w:rPr>
      </w:pPr>
      <w:r>
        <w:t>Annex X: Change history</w:t>
      </w:r>
      <w:r>
        <w:tab/>
      </w:r>
      <w:r>
        <w:fldChar w:fldCharType="begin"/>
      </w:r>
      <w:r>
        <w:instrText xml:space="preserve"> PAGEREF _Toc107908474 \h </w:instrText>
      </w:r>
      <w:r>
        <w:fldChar w:fldCharType="separate"/>
      </w:r>
      <w:r>
        <w:t>9</w:t>
      </w:r>
      <w:r>
        <w:fldChar w:fldCharType="end"/>
      </w:r>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18" w:name="foreword"/>
      <w:bookmarkStart w:id="19" w:name="_Toc107908448"/>
      <w:bookmarkEnd w:id="18"/>
      <w:r w:rsidR="00080512" w:rsidRPr="004D3578">
        <w:lastRenderedPageBreak/>
        <w:t>Foreword</w:t>
      </w:r>
      <w:bookmarkEnd w:id="19"/>
    </w:p>
    <w:p w14:paraId="2511FBFA" w14:textId="741D1029" w:rsidR="00080512" w:rsidRPr="004D3578" w:rsidRDefault="00080512">
      <w:r w:rsidRPr="004D3578">
        <w:t xml:space="preserve">This </w:t>
      </w:r>
      <w:r w:rsidRPr="00365201">
        <w:t xml:space="preserve">Technical </w:t>
      </w:r>
      <w:bookmarkStart w:id="20" w:name="spectype3"/>
      <w:r w:rsidR="00602AEA" w:rsidRPr="00365201">
        <w:t>Report</w:t>
      </w:r>
      <w:bookmarkEnd w:id="20"/>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1"/>
      </w:pPr>
      <w:bookmarkStart w:id="21" w:name="introduction"/>
      <w:bookmarkStart w:id="22" w:name="_Toc107908449"/>
      <w:bookmarkEnd w:id="21"/>
      <w:r w:rsidRPr="004D3578">
        <w:t>Introduction</w:t>
      </w:r>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07908450"/>
      <w:bookmarkEnd w:id="23"/>
      <w:r w:rsidRPr="004D3578">
        <w:lastRenderedPageBreak/>
        <w:t>1</w:t>
      </w:r>
      <w:r w:rsidRPr="004D3578">
        <w:tab/>
        <w:t>Scope</w:t>
      </w:r>
      <w:bookmarkEnd w:id="24"/>
    </w:p>
    <w:p w14:paraId="465133AA" w14:textId="4374D608" w:rsidR="003F31D2" w:rsidRDefault="00080512" w:rsidP="003F31D2">
      <w:pPr>
        <w:jc w:val="both"/>
      </w:pPr>
      <w:r w:rsidRPr="004D3578">
        <w:t xml:space="preserve">The present document </w:t>
      </w:r>
      <w:r w:rsidR="003F31D2" w:rsidRPr="007F324B">
        <w:t>stud</w:t>
      </w:r>
      <w:r w:rsidR="003F31D2">
        <w:t>ies</w:t>
      </w:r>
      <w:r w:rsidR="003F31D2" w:rsidRPr="007F324B">
        <w:t xml:space="preserve"> </w:t>
      </w:r>
      <w:r w:rsidR="003F31D2">
        <w:t>security aspects for any potential enhancements based on the ongoing study in TR 23.700-87 [2]. For each of the key issues in the scope of the SA WG2 study, the security aspects that are to be covered in this study are as follows:</w:t>
      </w:r>
    </w:p>
    <w:p w14:paraId="3437D0C8" w14:textId="77777777" w:rsidR="003F31D2" w:rsidRDefault="003F31D2" w:rsidP="003F31D2">
      <w:r>
        <w:t>- Analysing the potential security aspects on how to verify and authorize the 3</w:t>
      </w:r>
      <w:r w:rsidRPr="006B58AA">
        <w:rPr>
          <w:vertAlign w:val="superscript"/>
        </w:rPr>
        <w:t>rd</w:t>
      </w:r>
      <w:r>
        <w:t xml:space="preserve"> party specific identity information during a call both on originating and terminating sides.</w:t>
      </w:r>
    </w:p>
    <w:p w14:paraId="5C516232" w14:textId="77777777" w:rsidR="003F31D2" w:rsidRDefault="003F31D2" w:rsidP="003F31D2">
      <w:r>
        <w:t>- Analysing potential security impacts from supporting service-based architecture in IMS media control interfaces.</w:t>
      </w:r>
    </w:p>
    <w:p w14:paraId="4EA05E1B" w14:textId="534B03D1" w:rsidR="00080512" w:rsidRPr="003F31D2" w:rsidRDefault="003F31D2" w:rsidP="003F31D2">
      <w:pPr>
        <w:pStyle w:val="Guidance"/>
        <w:rPr>
          <w:i w:val="0"/>
          <w:color w:val="auto"/>
        </w:rPr>
      </w:pPr>
      <w:r w:rsidRPr="003F31D2">
        <w:rPr>
          <w:i w:val="0"/>
          <w:color w:val="auto"/>
        </w:rPr>
        <w:t>- Analysing potential security aspects to support Data Channel usage in IMS network</w:t>
      </w:r>
      <w:r>
        <w:rPr>
          <w:i w:val="0"/>
          <w:color w:val="auto"/>
        </w:rPr>
        <w:t>.</w:t>
      </w:r>
    </w:p>
    <w:p w14:paraId="794720D9" w14:textId="77777777" w:rsidR="00080512" w:rsidRPr="004D3578" w:rsidRDefault="00080512">
      <w:pPr>
        <w:pStyle w:val="1"/>
      </w:pPr>
      <w:bookmarkStart w:id="25" w:name="references"/>
      <w:bookmarkStart w:id="26" w:name="_Toc107908451"/>
      <w:bookmarkEnd w:id="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0FA19ADA" w14:textId="6A149AEF" w:rsidR="003F31D2" w:rsidRDefault="003F31D2" w:rsidP="00EC4A25">
      <w:pPr>
        <w:pStyle w:val="EX"/>
      </w:pPr>
      <w:r>
        <w:t>[</w:t>
      </w:r>
      <w:r>
        <w:rPr>
          <w:lang w:eastAsia="zh-CN"/>
        </w:rPr>
        <w:t>2</w:t>
      </w:r>
      <w:r w:rsidRPr="002B2495">
        <w:t>]</w:t>
      </w:r>
      <w:r w:rsidRPr="002B2495">
        <w:tab/>
      </w:r>
      <w:r w:rsidRPr="00E94EE9">
        <w:t>3GPP TR 23.700-</w:t>
      </w:r>
      <w:r w:rsidRPr="00E94EE9">
        <w:rPr>
          <w:rFonts w:hint="eastAsia"/>
        </w:rPr>
        <w:t>8</w:t>
      </w:r>
      <w:r>
        <w:t>7</w:t>
      </w:r>
      <w:r w:rsidRPr="00E94EE9">
        <w:t>: "Study on system architecture enhancement for next generation real time communication"</w:t>
      </w:r>
      <w:r>
        <w:t>.</w:t>
      </w:r>
    </w:p>
    <w:p w14:paraId="281C0628" w14:textId="127DC7D2" w:rsidR="0021633D" w:rsidRDefault="0021633D" w:rsidP="00EC4A25">
      <w:pPr>
        <w:pStyle w:val="EX"/>
      </w:pPr>
      <w:r>
        <w:t>[</w:t>
      </w:r>
      <w:r>
        <w:rPr>
          <w:lang w:eastAsia="zh-CN"/>
        </w:rPr>
        <w:t>3</w:t>
      </w:r>
      <w:r>
        <w:t>]</w:t>
      </w:r>
      <w:r>
        <w:tab/>
        <w:t>3GPP TS 33.328: "IP Multimedia Subsystem (IMS) media plane security".</w:t>
      </w:r>
    </w:p>
    <w:p w14:paraId="64735AD6" w14:textId="022F00F7" w:rsidR="0021633D" w:rsidRDefault="0021633D" w:rsidP="0021633D">
      <w:pPr>
        <w:pStyle w:val="EX"/>
      </w:pPr>
      <w:r>
        <w:t>[4]</w:t>
      </w:r>
      <w:r>
        <w:tab/>
        <w:t xml:space="preserve"> 3GPP TS 24.229: </w:t>
      </w:r>
      <w:r w:rsidRPr="00410461">
        <w:t>IP Multimedia call control protocol based on Session Initiation Protocol (SIP) and Session Description Protocol (SDP); Stage 3".</w:t>
      </w:r>
    </w:p>
    <w:p w14:paraId="3870B290" w14:textId="19D53862" w:rsidR="0021633D" w:rsidRDefault="0021633D" w:rsidP="0021633D">
      <w:pPr>
        <w:pStyle w:val="EX"/>
      </w:pPr>
      <w:r>
        <w:t>[5]</w:t>
      </w:r>
      <w:r>
        <w:tab/>
        <w:t>ATIS-1000074: Signature-based Handling of Asserted information using Tokens (SHAKEN)</w:t>
      </w:r>
    </w:p>
    <w:p w14:paraId="384FB22E" w14:textId="00E0361D" w:rsidR="0021633D" w:rsidRDefault="0021633D" w:rsidP="00EC4A25">
      <w:pPr>
        <w:pStyle w:val="EX"/>
      </w:pPr>
      <w:r>
        <w:t>[6]</w:t>
      </w:r>
      <w:r>
        <w:tab/>
      </w:r>
      <w:r w:rsidRPr="002F3B32">
        <w:t>IETF draft-ietf-stir-passport-rcd-18, "</w:t>
      </w:r>
      <w:proofErr w:type="spellStart"/>
      <w:r w:rsidRPr="002F3B32">
        <w:t>PASSporT</w:t>
      </w:r>
      <w:proofErr w:type="spellEnd"/>
      <w:r w:rsidRPr="002F3B32">
        <w:t xml:space="preserve"> Extension for Rich Call Data"</w:t>
      </w:r>
    </w:p>
    <w:p w14:paraId="7CD37505" w14:textId="77777777" w:rsidR="0089279A" w:rsidRDefault="0089279A" w:rsidP="0089279A">
      <w:pPr>
        <w:keepLines/>
        <w:overflowPunct w:val="0"/>
        <w:autoSpaceDE w:val="0"/>
        <w:autoSpaceDN w:val="0"/>
        <w:adjustRightInd w:val="0"/>
        <w:ind w:left="1702" w:hanging="1418"/>
        <w:textAlignment w:val="baseline"/>
        <w:rPr>
          <w:rFonts w:eastAsia="Times New Roman"/>
          <w:lang w:val="en-US" w:eastAsia="x-none"/>
        </w:rPr>
      </w:pPr>
      <w:r>
        <w:rPr>
          <w:lang w:val="en-US" w:eastAsia="x-none"/>
        </w:rPr>
        <w:t>[</w:t>
      </w:r>
      <w:r>
        <w:rPr>
          <w:lang w:val="en-US" w:eastAsia="zh-CN"/>
        </w:rPr>
        <w:t>7</w:t>
      </w:r>
      <w:r>
        <w:rPr>
          <w:lang w:val="en-US" w:eastAsia="x-none"/>
        </w:rPr>
        <w:t>]</w:t>
      </w:r>
      <w:r>
        <w:rPr>
          <w:lang w:val="en-US" w:eastAsia="x-none"/>
        </w:rPr>
        <w:tab/>
      </w:r>
      <w:bookmarkStart w:id="27" w:name="_Hlk108167392"/>
      <w:r>
        <w:rPr>
          <w:lang w:val="en-US" w:eastAsia="x-none"/>
        </w:rPr>
        <w:t>draft-ietf-sipcore-callinfo-rcd-03</w:t>
      </w:r>
      <w:bookmarkEnd w:id="27"/>
      <w:r>
        <w:rPr>
          <w:lang w:val="en-US" w:eastAsia="x-none"/>
        </w:rPr>
        <w:t xml:space="preserve">: </w:t>
      </w:r>
      <w:r>
        <w:rPr>
          <w:rFonts w:eastAsia="Times New Roman"/>
          <w:lang w:val="en-US" w:eastAsia="x-none"/>
        </w:rPr>
        <w:t>"</w:t>
      </w:r>
      <w:r>
        <w:rPr>
          <w:lang w:val="en-US" w:eastAsia="x-none"/>
        </w:rPr>
        <w:t>SIP Call-Info Parameters for Rich Call Data</w:t>
      </w:r>
      <w:r>
        <w:rPr>
          <w:rFonts w:eastAsia="Times New Roman"/>
          <w:lang w:val="en-US" w:eastAsia="x-none"/>
        </w:rPr>
        <w:t>".</w:t>
      </w:r>
    </w:p>
    <w:p w14:paraId="33CD1FA2" w14:textId="66C2CAD6" w:rsidR="0089279A" w:rsidRPr="00062789" w:rsidRDefault="0089279A" w:rsidP="0089279A">
      <w:pPr>
        <w:keepLines/>
        <w:overflowPunct w:val="0"/>
        <w:autoSpaceDE w:val="0"/>
        <w:autoSpaceDN w:val="0"/>
        <w:adjustRightInd w:val="0"/>
        <w:ind w:left="1702" w:hanging="1418"/>
        <w:textAlignment w:val="baseline"/>
        <w:rPr>
          <w:lang w:val="en-US" w:eastAsia="x-none"/>
        </w:rPr>
      </w:pPr>
      <w:r w:rsidRPr="00062789">
        <w:rPr>
          <w:lang w:val="en-US" w:eastAsia="x-none"/>
        </w:rPr>
        <w:t>[8]</w:t>
      </w:r>
      <w:r w:rsidRPr="00062789">
        <w:rPr>
          <w:lang w:val="en-US" w:eastAsia="x-none"/>
        </w:rPr>
        <w:tab/>
        <w:t>IETF RFC 8224: "Authenticated Identity Management in the Session Initiation Protocol (SIP)".</w:t>
      </w:r>
    </w:p>
    <w:p w14:paraId="4A695C59" w14:textId="72CBE4A7" w:rsidR="00721ED4" w:rsidRPr="00062789" w:rsidRDefault="00721ED4" w:rsidP="00721ED4">
      <w:pPr>
        <w:keepLines/>
        <w:overflowPunct w:val="0"/>
        <w:autoSpaceDE w:val="0"/>
        <w:autoSpaceDN w:val="0"/>
        <w:adjustRightInd w:val="0"/>
        <w:ind w:left="1702" w:hanging="1418"/>
        <w:textAlignment w:val="baseline"/>
      </w:pPr>
      <w:r w:rsidRPr="00062789">
        <w:rPr>
          <w:lang w:val="en-US" w:eastAsia="x-none"/>
        </w:rPr>
        <w:t>[9]</w:t>
      </w:r>
      <w:r w:rsidRPr="00062789">
        <w:rPr>
          <w:lang w:val="en-US" w:eastAsia="x-none"/>
        </w:rPr>
        <w:tab/>
      </w:r>
      <w:r w:rsidRPr="00062789">
        <w:t>IETF RFC 8831: “WebRTC Data Channels”</w:t>
      </w:r>
    </w:p>
    <w:p w14:paraId="59EC5B24" w14:textId="46C38537" w:rsidR="00721ED4" w:rsidRPr="00062789" w:rsidRDefault="00721ED4" w:rsidP="00721ED4">
      <w:pPr>
        <w:keepLines/>
        <w:overflowPunct w:val="0"/>
        <w:autoSpaceDE w:val="0"/>
        <w:autoSpaceDN w:val="0"/>
        <w:adjustRightInd w:val="0"/>
        <w:ind w:left="1702" w:hanging="1418"/>
        <w:textAlignment w:val="baseline"/>
      </w:pPr>
      <w:r w:rsidRPr="00062789">
        <w:rPr>
          <w:lang w:val="en-US" w:eastAsia="x-none"/>
        </w:rPr>
        <w:t>[10]</w:t>
      </w:r>
      <w:r w:rsidRPr="00062789">
        <w:rPr>
          <w:lang w:val="en-US" w:eastAsia="x-none"/>
        </w:rPr>
        <w:tab/>
      </w:r>
      <w:r w:rsidRPr="00062789">
        <w:t>3GPP TS 23.334: “IP Multimedia Subsystem (IMS) Application Level Gateway (IMS-ALG) - IMS Access Gateway (IMS-AGW) interface: Procedures descriptions”</w:t>
      </w:r>
    </w:p>
    <w:p w14:paraId="55DA78A1" w14:textId="73EC3546" w:rsidR="00721ED4" w:rsidRPr="00062789" w:rsidRDefault="00721ED4" w:rsidP="00721ED4">
      <w:pPr>
        <w:keepLines/>
        <w:overflowPunct w:val="0"/>
        <w:autoSpaceDE w:val="0"/>
        <w:autoSpaceDN w:val="0"/>
        <w:adjustRightInd w:val="0"/>
        <w:ind w:left="1702" w:hanging="1418"/>
        <w:textAlignment w:val="baseline"/>
      </w:pPr>
      <w:r w:rsidRPr="00062789">
        <w:t>[11]</w:t>
      </w:r>
      <w:r w:rsidRPr="00062789">
        <w:tab/>
        <w:t>3GPP TS 33.501: "Security architecture and procedures for 5G system".</w:t>
      </w:r>
    </w:p>
    <w:p w14:paraId="47C4A335" w14:textId="0380FEC6" w:rsidR="0005162B" w:rsidRDefault="0005162B" w:rsidP="00721ED4">
      <w:pPr>
        <w:keepLines/>
        <w:overflowPunct w:val="0"/>
        <w:autoSpaceDE w:val="0"/>
        <w:autoSpaceDN w:val="0"/>
        <w:adjustRightInd w:val="0"/>
        <w:ind w:left="1702" w:hanging="1418"/>
        <w:textAlignment w:val="baseline"/>
        <w:rPr>
          <w:ins w:id="28" w:author="lf" w:date="2022-11-21T15:56:00Z"/>
          <w:lang w:val="en-US" w:eastAsia="x-none"/>
        </w:rPr>
      </w:pPr>
      <w:r w:rsidRPr="00062789">
        <w:rPr>
          <w:lang w:val="en-US" w:eastAsia="x-none"/>
        </w:rPr>
        <w:t>[12]</w:t>
      </w:r>
      <w:r>
        <w:rPr>
          <w:lang w:val="en-US" w:eastAsia="x-none"/>
        </w:rPr>
        <w:tab/>
        <w:t>3GPP TS 23.228: “IP Multimedia Subsystem (IMS); Stage 2”</w:t>
      </w:r>
    </w:p>
    <w:p w14:paraId="06BAB033" w14:textId="14DEFA45" w:rsidR="00985B7B" w:rsidRPr="0021633D" w:rsidRDefault="00985B7B" w:rsidP="00721ED4">
      <w:pPr>
        <w:keepLines/>
        <w:overflowPunct w:val="0"/>
        <w:autoSpaceDE w:val="0"/>
        <w:autoSpaceDN w:val="0"/>
        <w:adjustRightInd w:val="0"/>
        <w:ind w:left="1702" w:hanging="1418"/>
        <w:textAlignment w:val="baseline"/>
      </w:pPr>
      <w:ins w:id="29" w:author="lf" w:date="2022-11-21T15:56:00Z">
        <w:r>
          <w:t>[</w:t>
        </w:r>
        <w:r>
          <w:t>13</w:t>
        </w:r>
        <w:r>
          <w:t xml:space="preserve">]                    </w:t>
        </w:r>
        <w:r w:rsidRPr="003038AD">
          <w:t>IETF RFC 88</w:t>
        </w:r>
      </w:ins>
      <w:ins w:id="30" w:author="lf" w:date="2022-11-21T16:00:00Z">
        <w:r>
          <w:t>27</w:t>
        </w:r>
      </w:ins>
      <w:ins w:id="31" w:author="lf" w:date="2022-11-21T15:56:00Z">
        <w:r w:rsidRPr="003038AD">
          <w:t>: “WebRTC Security Architecture”</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24ACB616" w14:textId="77777777" w:rsidR="00080512" w:rsidRPr="004D3578" w:rsidRDefault="00080512">
      <w:pPr>
        <w:pStyle w:val="1"/>
      </w:pPr>
      <w:bookmarkStart w:id="32" w:name="definitions"/>
      <w:bookmarkStart w:id="33" w:name="_Toc107908452"/>
      <w:bookmarkEnd w:id="32"/>
      <w:r w:rsidRPr="004D3578">
        <w:lastRenderedPageBreak/>
        <w:t>3</w:t>
      </w:r>
      <w:r w:rsidRPr="004D3578">
        <w:tab/>
        <w:t>Definitions</w:t>
      </w:r>
      <w:r w:rsidR="00602AEA">
        <w:t xml:space="preserve"> of terms, symbols and abbreviations</w:t>
      </w:r>
      <w:bookmarkEnd w:id="33"/>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34" w:name="_Toc107908453"/>
      <w:r w:rsidRPr="004D3578">
        <w:t>3.1</w:t>
      </w:r>
      <w:r w:rsidRPr="004D3578">
        <w:tab/>
      </w:r>
      <w:r w:rsidR="002B6339">
        <w:t>Terms</w:t>
      </w:r>
      <w:bookmarkEnd w:id="3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35" w:name="_Toc107908454"/>
      <w:r w:rsidRPr="004D3578">
        <w:t>3.2</w:t>
      </w:r>
      <w:r w:rsidRPr="004D3578">
        <w:tab/>
        <w:t>Symbols</w:t>
      </w:r>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6" w:name="_Toc107908455"/>
      <w:r w:rsidRPr="004D3578">
        <w:t>3.3</w:t>
      </w:r>
      <w:r w:rsidRPr="004D3578">
        <w:tab/>
        <w:t>Abbreviations</w:t>
      </w:r>
      <w:bookmarkEnd w:id="36"/>
    </w:p>
    <w:p w14:paraId="338C6B7C" w14:textId="69AD635A" w:rsidR="00080512" w:rsidRPr="004D3578" w:rsidDel="008E78A9" w:rsidRDefault="00080512">
      <w:pPr>
        <w:keepNext/>
        <w:rPr>
          <w:del w:id="37" w:author="lf" w:date="2022-11-21T15:38: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2E5DE0A6" w:rsidR="00080512" w:rsidRPr="004D3578" w:rsidDel="008E78A9" w:rsidRDefault="00080512" w:rsidP="008E78A9">
      <w:pPr>
        <w:keepNext/>
        <w:rPr>
          <w:del w:id="38" w:author="lf" w:date="2022-11-21T15:38:00Z"/>
        </w:rPr>
      </w:pPr>
      <w:del w:id="39" w:author="lf" w:date="2022-11-21T15:38:00Z">
        <w:r w:rsidRPr="004D3578" w:rsidDel="008E78A9">
          <w:delText>Abbreviation format (EW)</w:delText>
        </w:r>
      </w:del>
    </w:p>
    <w:p w14:paraId="16A04C7F" w14:textId="6BA02CAC" w:rsidR="00080512" w:rsidRPr="004D3578" w:rsidRDefault="00080512" w:rsidP="008E78A9">
      <w:del w:id="40" w:author="lf" w:date="2022-11-21T15:38:00Z">
        <w:r w:rsidRPr="004D3578" w:rsidDel="008E78A9">
          <w:delText>&lt;</w:delText>
        </w:r>
        <w:r w:rsidR="00D76048" w:rsidDel="008E78A9">
          <w:delText>ABBREVIATION</w:delText>
        </w:r>
        <w:r w:rsidRPr="004D3578" w:rsidDel="008E78A9">
          <w:delText>&gt;</w:delText>
        </w:r>
        <w:r w:rsidRPr="004D3578" w:rsidDel="008E78A9">
          <w:tab/>
          <w:delText>&lt;</w:delText>
        </w:r>
        <w:r w:rsidR="00D76048" w:rsidDel="008E78A9">
          <w:delText>Expansion</w:delText>
        </w:r>
        <w:r w:rsidRPr="004D3578" w:rsidDel="008E78A9">
          <w:delText>&gt;</w:delText>
        </w:r>
      </w:del>
    </w:p>
    <w:p w14:paraId="18D016B5" w14:textId="77777777" w:rsidR="008E78A9" w:rsidRPr="00C8553E" w:rsidRDefault="008E78A9" w:rsidP="008E78A9">
      <w:pPr>
        <w:pStyle w:val="EW"/>
        <w:rPr>
          <w:ins w:id="41" w:author="lf" w:date="2022-11-21T15:38:00Z"/>
          <w:lang w:eastAsia="zh-CN"/>
        </w:rPr>
      </w:pPr>
      <w:ins w:id="42" w:author="lf" w:date="2022-11-21T15:38:00Z">
        <w:r w:rsidRPr="00C8553E">
          <w:rPr>
            <w:lang w:eastAsia="zh-CN"/>
          </w:rPr>
          <w:t>DC</w:t>
        </w:r>
        <w:r w:rsidRPr="00C8553E">
          <w:rPr>
            <w:lang w:eastAsia="zh-CN"/>
          </w:rPr>
          <w:tab/>
        </w:r>
        <w:r w:rsidRPr="00C8553E">
          <w:rPr>
            <w:rFonts w:eastAsia="Malgun Gothic"/>
          </w:rPr>
          <w:t>Data Channel</w:t>
        </w:r>
      </w:ins>
    </w:p>
    <w:p w14:paraId="0203D44E" w14:textId="77777777" w:rsidR="008E78A9" w:rsidRPr="00C8553E" w:rsidRDefault="008E78A9" w:rsidP="008E78A9">
      <w:pPr>
        <w:pStyle w:val="EW"/>
        <w:rPr>
          <w:ins w:id="43" w:author="lf" w:date="2022-11-21T15:38:00Z"/>
          <w:lang w:eastAsia="zh-CN"/>
        </w:rPr>
      </w:pPr>
      <w:ins w:id="44" w:author="lf" w:date="2022-11-21T15:38:00Z">
        <w:r w:rsidRPr="00C8553E">
          <w:t>DCMF</w:t>
        </w:r>
        <w:r w:rsidRPr="00C8553E">
          <w:tab/>
        </w:r>
        <w:bookmarkStart w:id="45" w:name="_Hlk118190286"/>
        <w:r w:rsidRPr="00C8553E">
          <w:t>Media Function of Data Channel Server</w:t>
        </w:r>
        <w:bookmarkEnd w:id="45"/>
      </w:ins>
    </w:p>
    <w:p w14:paraId="67F470CD" w14:textId="77777777" w:rsidR="008E78A9" w:rsidRPr="00C8553E" w:rsidRDefault="008E78A9" w:rsidP="008E78A9">
      <w:pPr>
        <w:pStyle w:val="EW"/>
        <w:rPr>
          <w:ins w:id="46" w:author="lf" w:date="2022-11-21T15:38:00Z"/>
          <w:lang w:eastAsia="zh-CN"/>
        </w:rPr>
      </w:pPr>
      <w:ins w:id="47" w:author="lf" w:date="2022-11-21T15:38:00Z">
        <w:r w:rsidRPr="00C8553E">
          <w:t>DCMTSI</w:t>
        </w:r>
        <w:r w:rsidRPr="00C8553E">
          <w:tab/>
          <w:t>Data Channel Multimedia Telephony Service for IMS</w:t>
        </w:r>
      </w:ins>
    </w:p>
    <w:p w14:paraId="279858B8" w14:textId="77777777" w:rsidR="008E78A9" w:rsidRPr="00C8553E" w:rsidRDefault="008E78A9" w:rsidP="008E78A9">
      <w:pPr>
        <w:pStyle w:val="EW"/>
        <w:rPr>
          <w:ins w:id="48" w:author="lf" w:date="2022-11-21T15:38:00Z"/>
        </w:rPr>
      </w:pPr>
      <w:ins w:id="49" w:author="lf" w:date="2022-11-21T15:38:00Z">
        <w:r w:rsidRPr="00C8553E">
          <w:t>DCSF</w:t>
        </w:r>
        <w:r w:rsidRPr="00C8553E">
          <w:tab/>
          <w:t>Control Function of Data Channel Server</w:t>
        </w:r>
      </w:ins>
    </w:p>
    <w:p w14:paraId="1A905912" w14:textId="77777777" w:rsidR="008E78A9" w:rsidRPr="00C8553E" w:rsidRDefault="008E78A9" w:rsidP="008E78A9">
      <w:pPr>
        <w:pStyle w:val="EW"/>
        <w:rPr>
          <w:ins w:id="50" w:author="lf" w:date="2022-11-21T15:38:00Z"/>
        </w:rPr>
      </w:pPr>
      <w:ins w:id="51" w:author="lf" w:date="2022-11-21T15:38:00Z">
        <w:r w:rsidRPr="00C8553E">
          <w:t>P2A</w:t>
        </w:r>
        <w:r w:rsidRPr="00C8553E">
          <w:tab/>
          <w:t>Person to Application</w:t>
        </w:r>
      </w:ins>
    </w:p>
    <w:p w14:paraId="1EA365ED" w14:textId="336E337E" w:rsidR="00080512" w:rsidRPr="008E78A9" w:rsidRDefault="008E78A9">
      <w:pPr>
        <w:pStyle w:val="EW"/>
      </w:pPr>
      <w:ins w:id="52" w:author="lf" w:date="2022-11-21T15:38:00Z">
        <w:r w:rsidRPr="00C8553E">
          <w:t>P2P</w:t>
        </w:r>
        <w:r w:rsidRPr="00C8553E">
          <w:tab/>
          <w:t>Person to Person</w:t>
        </w:r>
      </w:ins>
    </w:p>
    <w:p w14:paraId="7D89FB01" w14:textId="6C085C96" w:rsidR="00080512" w:rsidRDefault="00080512">
      <w:pPr>
        <w:pStyle w:val="1"/>
      </w:pPr>
      <w:bookmarkStart w:id="53" w:name="clause4"/>
      <w:bookmarkStart w:id="54" w:name="_Toc107908456"/>
      <w:bookmarkEnd w:id="53"/>
      <w:r w:rsidRPr="004D3578">
        <w:t>4</w:t>
      </w:r>
      <w:r w:rsidRPr="004D3578">
        <w:tab/>
      </w:r>
      <w:r w:rsidR="004578D5">
        <w:t>Assumptions</w:t>
      </w:r>
      <w:bookmarkEnd w:id="54"/>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55" w:name="tsgNames"/>
      <w:bookmarkStart w:id="56" w:name="_Toc107908457"/>
      <w:bookmarkEnd w:id="55"/>
      <w:r>
        <w:t>5</w:t>
      </w:r>
      <w:r w:rsidRPr="004D3578">
        <w:tab/>
      </w:r>
      <w:r>
        <w:t>Key issues</w:t>
      </w:r>
      <w:bookmarkEnd w:id="56"/>
    </w:p>
    <w:p w14:paraId="34E01ABF" w14:textId="1B32A3B6" w:rsidR="003F31D2" w:rsidRPr="00990921" w:rsidRDefault="003F31D2" w:rsidP="003F31D2">
      <w:pPr>
        <w:pStyle w:val="2"/>
        <w:rPr>
          <w:rFonts w:cs="Arial"/>
          <w:sz w:val="28"/>
          <w:szCs w:val="28"/>
        </w:rPr>
      </w:pPr>
      <w:bookmarkStart w:id="57" w:name="_Toc107908458"/>
      <w:r w:rsidRPr="0092145B">
        <w:t>5.</w:t>
      </w:r>
      <w:r>
        <w:t>1</w:t>
      </w:r>
      <w:r>
        <w:tab/>
        <w:t xml:space="preserve">Key issue #1: </w:t>
      </w:r>
      <w:r w:rsidRPr="00C8553E">
        <w:rPr>
          <w:lang w:eastAsia="zh-CN"/>
        </w:rPr>
        <w:t>T</w:t>
      </w:r>
      <w:r w:rsidRPr="00C8553E">
        <w:t>hird</w:t>
      </w:r>
      <w:r w:rsidRPr="00C8553E" w:rsidDel="00E62F95">
        <w:rPr>
          <w:lang w:eastAsia="ko-KR"/>
        </w:rPr>
        <w:t xml:space="preserve"> </w:t>
      </w:r>
      <w:r w:rsidRPr="00C8553E">
        <w:rPr>
          <w:lang w:eastAsia="ko-KR"/>
        </w:rPr>
        <w:t>party specific user identities</w:t>
      </w:r>
      <w:bookmarkEnd w:id="57"/>
    </w:p>
    <w:p w14:paraId="146ED7F9" w14:textId="417E8B7A" w:rsidR="003F31D2" w:rsidRDefault="003F31D2" w:rsidP="003F31D2">
      <w:pPr>
        <w:pStyle w:val="3"/>
      </w:pPr>
      <w:bookmarkStart w:id="58" w:name="_Toc107908459"/>
      <w:r w:rsidRPr="0092145B">
        <w:t>5.</w:t>
      </w:r>
      <w:r>
        <w:t>1.1</w:t>
      </w:r>
      <w:r>
        <w:tab/>
        <w:t>Key issue details</w:t>
      </w:r>
      <w:bookmarkEnd w:id="58"/>
      <w:r>
        <w:t xml:space="preserve"> </w:t>
      </w:r>
    </w:p>
    <w:p w14:paraId="7B6022FA" w14:textId="5573A0DD" w:rsidR="003F31D2" w:rsidRDefault="003F31D2" w:rsidP="003F31D2">
      <w:pPr>
        <w:rPr>
          <w:rFonts w:eastAsia="微软雅黑"/>
          <w:lang w:eastAsia="zh-CN"/>
        </w:rPr>
      </w:pPr>
      <w:r>
        <w:t>According to TR 23.700-87 [2], there are scenarios that</w:t>
      </w:r>
      <w:r w:rsidRPr="00283F58">
        <w:rPr>
          <w:rFonts w:eastAsia="微软雅黑"/>
          <w:lang w:eastAsia="zh-CN"/>
        </w:rPr>
        <w:t xml:space="preserve"> </w:t>
      </w:r>
      <w:r>
        <w:rPr>
          <w:rFonts w:eastAsia="微软雅黑"/>
          <w:lang w:eastAsia="zh-CN"/>
        </w:rPr>
        <w:t xml:space="preserve">the </w:t>
      </w:r>
      <w:bookmarkStart w:id="59" w:name="OLE_LINK1"/>
      <w:r>
        <w:rPr>
          <w:rFonts w:eastAsia="微软雅黑"/>
          <w:lang w:eastAsia="zh-CN"/>
        </w:rPr>
        <w:t>third party subscriber</w:t>
      </w:r>
      <w:bookmarkEnd w:id="59"/>
      <w:r>
        <w:rPr>
          <w:rFonts w:eastAsia="微软雅黑"/>
          <w:lang w:eastAsia="zh-CN"/>
        </w:rPr>
        <w:t>s (e.g. employees) use third party IDs (e.g., enterprise employee ID)</w:t>
      </w:r>
      <w:r>
        <w:rPr>
          <w:lang w:eastAsia="ko-KR"/>
        </w:rPr>
        <w:t xml:space="preserve">. The </w:t>
      </w:r>
      <w:r>
        <w:rPr>
          <w:rFonts w:eastAsia="微软雅黑"/>
          <w:lang w:eastAsia="zh-CN"/>
        </w:rPr>
        <w:t xml:space="preserve">IMS network can present the third party ID to the </w:t>
      </w:r>
      <w:proofErr w:type="spellStart"/>
      <w:r>
        <w:rPr>
          <w:rFonts w:eastAsia="微软雅黑"/>
          <w:lang w:eastAsia="zh-CN"/>
        </w:rPr>
        <w:t>callee</w:t>
      </w:r>
      <w:proofErr w:type="spellEnd"/>
      <w:r>
        <w:rPr>
          <w:rFonts w:eastAsia="微软雅黑"/>
          <w:lang w:eastAsia="zh-CN"/>
        </w:rPr>
        <w:t xml:space="preserve"> during subsequent calling process. The third party subscriber can access the IMS network directly or via a SIP trunk as well.</w:t>
      </w:r>
    </w:p>
    <w:p w14:paraId="322AC183" w14:textId="77777777" w:rsidR="003F31D2" w:rsidRPr="004701CD" w:rsidRDefault="003F31D2" w:rsidP="003F31D2">
      <w:pPr>
        <w:rPr>
          <w:lang w:eastAsia="zh-CN"/>
        </w:rPr>
      </w:pPr>
      <w:r>
        <w:rPr>
          <w:lang w:eastAsia="zh-CN"/>
        </w:rPr>
        <w:lastRenderedPageBreak/>
        <w:t>From the security point of view</w:t>
      </w:r>
      <w:r>
        <w:rPr>
          <w:rFonts w:hint="eastAsia"/>
          <w:lang w:eastAsia="zh-CN"/>
        </w:rPr>
        <w:t>,</w:t>
      </w:r>
      <w:r>
        <w:rPr>
          <w:lang w:eastAsia="zh-CN"/>
        </w:rPr>
        <w:t xml:space="preserve"> </w:t>
      </w:r>
      <w:r w:rsidRPr="008A015B">
        <w:rPr>
          <w:lang w:eastAsia="zh-CN"/>
        </w:rPr>
        <w:t>the enhanced IMS network shall be able to support the</w:t>
      </w:r>
      <w:r>
        <w:rPr>
          <w:lang w:eastAsia="zh-CN"/>
        </w:rPr>
        <w:t xml:space="preserve"> identity verification and authorization of third-</w:t>
      </w:r>
      <w:r w:rsidRPr="008A015B">
        <w:rPr>
          <w:lang w:eastAsia="zh-CN"/>
        </w:rPr>
        <w:t xml:space="preserve">party user during an IMS call. </w:t>
      </w:r>
    </w:p>
    <w:p w14:paraId="2D4E9FA0" w14:textId="268546DF" w:rsidR="003F31D2" w:rsidRDefault="003F31D2" w:rsidP="003F31D2">
      <w:pPr>
        <w:pStyle w:val="3"/>
      </w:pPr>
      <w:bookmarkStart w:id="60" w:name="_Toc107908460"/>
      <w:r w:rsidRPr="0092145B">
        <w:t>5.</w:t>
      </w:r>
      <w:r>
        <w:t>1.2</w:t>
      </w:r>
      <w:r>
        <w:tab/>
        <w:t>Threats</w:t>
      </w:r>
      <w:bookmarkEnd w:id="60"/>
    </w:p>
    <w:p w14:paraId="3C4E7938" w14:textId="77777777" w:rsidR="003F31D2" w:rsidRDefault="003F31D2" w:rsidP="003F31D2">
      <w:pPr>
        <w:rPr>
          <w:lang w:eastAsia="zh-CN"/>
        </w:rPr>
      </w:pPr>
      <w:r>
        <w:rPr>
          <w:rFonts w:hint="eastAsia"/>
          <w:lang w:eastAsia="zh-CN"/>
        </w:rPr>
        <w:t>A</w:t>
      </w:r>
      <w:r>
        <w:rPr>
          <w:lang w:eastAsia="zh-CN"/>
        </w:rPr>
        <w:t xml:space="preserve"> malicious UE can use IDs belonging to others or forged IDs to initiate IMS calls in the IMS network;</w:t>
      </w:r>
    </w:p>
    <w:p w14:paraId="298D26BF" w14:textId="77777777" w:rsidR="003F31D2" w:rsidRDefault="003F31D2" w:rsidP="003F31D2">
      <w:pPr>
        <w:rPr>
          <w:lang w:eastAsia="zh-CN"/>
        </w:rPr>
      </w:pPr>
      <w:r>
        <w:rPr>
          <w:lang w:eastAsia="zh-CN"/>
        </w:rPr>
        <w:t>A malicious UE can use an ID that no longer belongs to it to initiate IMS calls in the IMS network (e.g., the user use the ID allocated by a particular company even after leaving it).</w:t>
      </w:r>
    </w:p>
    <w:p w14:paraId="27143937" w14:textId="77777777" w:rsidR="003F31D2" w:rsidRDefault="003F31D2" w:rsidP="003F31D2">
      <w:pPr>
        <w:rPr>
          <w:lang w:eastAsia="zh-CN"/>
        </w:rPr>
      </w:pPr>
      <w:r>
        <w:rPr>
          <w:lang w:eastAsia="zh-CN"/>
        </w:rPr>
        <w:t xml:space="preserve">The ID's transfer between IMS networks may be manipulated by intermediary network entities. Consequently, the </w:t>
      </w:r>
      <w:proofErr w:type="spellStart"/>
      <w:r>
        <w:rPr>
          <w:lang w:eastAsia="zh-CN"/>
        </w:rPr>
        <w:t>callee</w:t>
      </w:r>
      <w:proofErr w:type="spellEnd"/>
      <w:r>
        <w:rPr>
          <w:lang w:eastAsia="zh-CN"/>
        </w:rPr>
        <w:t xml:space="preserve"> may receive a wrong ID.</w:t>
      </w:r>
    </w:p>
    <w:p w14:paraId="4DE3C5ED" w14:textId="33162D05" w:rsidR="003F31D2" w:rsidRDefault="003F31D2" w:rsidP="003F31D2">
      <w:pPr>
        <w:pStyle w:val="3"/>
      </w:pPr>
      <w:bookmarkStart w:id="61" w:name="_Toc107908461"/>
      <w:r w:rsidRPr="0092145B">
        <w:t>5.</w:t>
      </w:r>
      <w:r>
        <w:t>1.3</w:t>
      </w:r>
      <w:r>
        <w:tab/>
        <w:t>Potential security requirements</w:t>
      </w:r>
      <w:bookmarkEnd w:id="61"/>
      <w:r w:rsidRPr="0092145B">
        <w:t xml:space="preserve"> </w:t>
      </w:r>
    </w:p>
    <w:p w14:paraId="362CF1DC" w14:textId="77777777" w:rsidR="003F31D2" w:rsidRDefault="003F31D2" w:rsidP="003F31D2">
      <w:pPr>
        <w:rPr>
          <w:lang w:eastAsia="ko-KR"/>
        </w:rPr>
      </w:pPr>
      <w:r w:rsidRPr="00C8553E">
        <w:rPr>
          <w:lang w:eastAsia="zh-CN"/>
        </w:rPr>
        <w:t>T</w:t>
      </w:r>
      <w:r w:rsidRPr="00C8553E">
        <w:t>hird</w:t>
      </w:r>
      <w:r w:rsidRPr="00C8553E" w:rsidDel="00E62F95">
        <w:rPr>
          <w:lang w:eastAsia="ko-KR"/>
        </w:rPr>
        <w:t xml:space="preserve"> </w:t>
      </w:r>
      <w:r w:rsidRPr="00C8553E">
        <w:rPr>
          <w:lang w:eastAsia="ko-KR"/>
        </w:rPr>
        <w:t>party specific user identities</w:t>
      </w:r>
      <w:r>
        <w:rPr>
          <w:lang w:eastAsia="ko-KR"/>
        </w:rPr>
        <w:t xml:space="preserve"> shall be</w:t>
      </w:r>
      <w:r w:rsidRPr="00B8430C">
        <w:t xml:space="preserve"> </w:t>
      </w:r>
      <w:r w:rsidRPr="00C8553E">
        <w:t>authorized</w:t>
      </w:r>
      <w:r>
        <w:t xml:space="preserve"> and</w:t>
      </w:r>
      <w:r>
        <w:rPr>
          <w:lang w:eastAsia="ko-KR"/>
        </w:rPr>
        <w:t xml:space="preserve"> verified by the originating IMS network before or during a call.</w:t>
      </w:r>
    </w:p>
    <w:p w14:paraId="754759D0" w14:textId="77777777" w:rsidR="003F31D2" w:rsidRPr="002272DE" w:rsidRDefault="003F31D2" w:rsidP="003F31D2">
      <w:pPr>
        <w:jc w:val="both"/>
        <w:rPr>
          <w:lang w:eastAsia="zh-CN"/>
        </w:rPr>
      </w:pPr>
      <w:r>
        <w:rPr>
          <w:lang w:eastAsia="zh-CN"/>
        </w:rPr>
        <w:t xml:space="preserve">The originating IMS network shall be able to coordinate with the third party to </w:t>
      </w:r>
      <w:r w:rsidRPr="002272DE">
        <w:rPr>
          <w:lang w:eastAsia="zh-CN"/>
        </w:rPr>
        <w:t>verify</w:t>
      </w:r>
      <w:r>
        <w:rPr>
          <w:lang w:eastAsia="zh-CN"/>
        </w:rPr>
        <w:t xml:space="preserve"> and </w:t>
      </w:r>
      <w:r w:rsidRPr="002272DE">
        <w:rPr>
          <w:lang w:eastAsia="zh-CN"/>
        </w:rPr>
        <w:t>authorize</w:t>
      </w:r>
      <w:r>
        <w:rPr>
          <w:lang w:eastAsia="zh-CN"/>
        </w:rPr>
        <w:t xml:space="preserve"> the third-</w:t>
      </w:r>
      <w:r w:rsidRPr="002272DE">
        <w:rPr>
          <w:lang w:eastAsia="zh-CN"/>
        </w:rPr>
        <w:t>party specific user</w:t>
      </w:r>
      <w:r>
        <w:rPr>
          <w:lang w:eastAsia="zh-CN"/>
        </w:rPr>
        <w:t xml:space="preserve"> identities.</w:t>
      </w:r>
    </w:p>
    <w:p w14:paraId="05DE1BE0" w14:textId="74C9E64A" w:rsidR="003F31D2" w:rsidRDefault="003F31D2" w:rsidP="003F31D2">
      <w:pPr>
        <w:rPr>
          <w:lang w:eastAsia="zh-CN"/>
        </w:rPr>
      </w:pPr>
      <w:r>
        <w:rPr>
          <w:rFonts w:hint="eastAsia"/>
          <w:lang w:eastAsia="zh-CN"/>
        </w:rPr>
        <w:t>T</w:t>
      </w:r>
      <w:r>
        <w:rPr>
          <w:lang w:eastAsia="zh-CN"/>
        </w:rPr>
        <w:t xml:space="preserve">he IMS network shall be able to </w:t>
      </w:r>
      <w:r>
        <w:rPr>
          <w:rFonts w:hint="eastAsia"/>
          <w:lang w:eastAsia="zh-CN"/>
        </w:rPr>
        <w:t>support</w:t>
      </w:r>
      <w:r>
        <w:rPr>
          <w:lang w:eastAsia="zh-CN"/>
        </w:rPr>
        <w:t xml:space="preserve"> </w:t>
      </w:r>
      <w:r>
        <w:rPr>
          <w:rFonts w:hint="eastAsia"/>
          <w:lang w:eastAsia="zh-CN"/>
        </w:rPr>
        <w:t>the</w:t>
      </w:r>
      <w:r>
        <w:rPr>
          <w:lang w:eastAsia="zh-CN"/>
        </w:rPr>
        <w:t xml:space="preserve"> </w:t>
      </w:r>
      <w:r>
        <w:rPr>
          <w:rFonts w:hint="eastAsia"/>
          <w:lang w:eastAsia="zh-CN"/>
        </w:rPr>
        <w:t>integrity</w:t>
      </w:r>
      <w:r>
        <w:rPr>
          <w:lang w:eastAsia="zh-CN"/>
        </w:rPr>
        <w:t xml:space="preserve"> </w:t>
      </w:r>
      <w:r>
        <w:rPr>
          <w:rFonts w:hint="eastAsia"/>
          <w:lang w:eastAsia="zh-CN"/>
        </w:rPr>
        <w:t>protection</w:t>
      </w:r>
      <w:r>
        <w:rPr>
          <w:lang w:eastAsia="zh-CN"/>
        </w:rPr>
        <w:t xml:space="preserve"> of the third-party specific user identities on the originating side and terminating side.</w:t>
      </w:r>
    </w:p>
    <w:p w14:paraId="4E8745CB" w14:textId="13B756C9" w:rsidR="0021633D" w:rsidRDefault="0021633D" w:rsidP="0021633D">
      <w:pPr>
        <w:pStyle w:val="2"/>
      </w:pPr>
      <w:r>
        <w:t>5.2</w:t>
      </w:r>
      <w:r>
        <w:tab/>
        <w:t xml:space="preserve">Key issue #2: Security aspects of </w:t>
      </w:r>
      <w:r>
        <w:rPr>
          <w:lang w:eastAsia="zh-CN"/>
        </w:rPr>
        <w:t>Data Channel usage in IMS network</w:t>
      </w:r>
    </w:p>
    <w:p w14:paraId="368D54A3" w14:textId="547E677B" w:rsidR="0021633D" w:rsidRDefault="0021633D" w:rsidP="0021633D">
      <w:pPr>
        <w:pStyle w:val="3"/>
      </w:pPr>
      <w:r>
        <w:t>5.2.1</w:t>
      </w:r>
      <w:r>
        <w:tab/>
        <w:t>Key issue details</w:t>
      </w:r>
    </w:p>
    <w:p w14:paraId="7EC774E7" w14:textId="77777777" w:rsidR="00721ED4" w:rsidRDefault="0021633D" w:rsidP="0021633D">
      <w:pPr>
        <w:rPr>
          <w:lang w:eastAsia="zh-CN"/>
        </w:rPr>
      </w:pPr>
      <w:r>
        <w:rPr>
          <w:lang w:eastAsia="zh-CN"/>
        </w:rPr>
        <w:t xml:space="preserve">Existing IMS procedures need to be changed to support Data Channel usage in IMS as is being studied in TR 23.700-87 [2]. It needs to be studied whether usage of Data Channel in IMS brings new security threats and requirements, and if so, it needs to be studied whether existing solutions could be re-used or if new solutions would need to be developed.  </w:t>
      </w:r>
    </w:p>
    <w:p w14:paraId="66F4CD86" w14:textId="08CD65D4" w:rsidR="0021633D" w:rsidRDefault="00721ED4" w:rsidP="0021633D">
      <w:pPr>
        <w:rPr>
          <w:lang w:eastAsia="zh-CN"/>
        </w:rPr>
      </w:pPr>
      <w:r>
        <w:rPr>
          <w:lang w:eastAsia="zh-CN"/>
        </w:rPr>
        <w:t>One of the security issues of Data Channel is as follows</w:t>
      </w:r>
      <w:r>
        <w:rPr>
          <w:rFonts w:hint="eastAsia"/>
          <w:lang w:eastAsia="zh-CN"/>
        </w:rPr>
        <w:t>.</w:t>
      </w:r>
      <w:r w:rsidR="0021633D">
        <w:rPr>
          <w:lang w:eastAsia="zh-CN"/>
        </w:rPr>
        <w:t xml:space="preserve"> </w:t>
      </w:r>
      <w:r>
        <w:rPr>
          <w:lang w:eastAsia="zh-CN"/>
        </w:rPr>
        <w:t>C</w:t>
      </w:r>
      <w:r w:rsidR="0021633D">
        <w:rPr>
          <w:lang w:eastAsia="zh-CN"/>
        </w:rPr>
        <w:t xml:space="preserve">lause N.3 of TS 33.328 [3] describes media security </w:t>
      </w:r>
      <w:r w:rsidR="0021633D" w:rsidRPr="00062789">
        <w:rPr>
          <w:lang w:eastAsia="zh-CN"/>
        </w:rPr>
        <w:t xml:space="preserve">of the WebRTC data channel, but only </w:t>
      </w:r>
      <w:r w:rsidR="0021633D" w:rsidRPr="00062789">
        <w:t>e2ae (End-to-access edge) security is specified at the moment</w:t>
      </w:r>
      <w:r w:rsidR="0021633D" w:rsidRPr="00062789">
        <w:rPr>
          <w:lang w:eastAsia="zh-CN"/>
        </w:rPr>
        <w:t xml:space="preserve">. </w:t>
      </w:r>
      <w:r w:rsidRPr="00062789">
        <w:rPr>
          <w:lang w:eastAsia="zh-CN"/>
        </w:rPr>
        <w:t xml:space="preserve">It means that an SCTP over DTLS connection is established between the DCMTSI client and the IMS-AGW (see section 5.20.2 of 3GPP TS 23.334 [10]). The text is void of any references to e2e security mode for the IMS data channels. However, GSMA has pointed in their LS to a use case where </w:t>
      </w:r>
      <w:r w:rsidRPr="00062789">
        <w:rPr>
          <w:lang w:val="en-US"/>
        </w:rPr>
        <w:t xml:space="preserve">Data Channel Server (DCS) can be deployed in an external data server outside the operator’s administrative domain. Such server may have or may not have </w:t>
      </w:r>
      <w:r w:rsidRPr="00062789">
        <w:t>WebRTC data channel protocol support.</w:t>
      </w:r>
      <w:r w:rsidRPr="00062789">
        <w:rPr>
          <w:lang w:val="en-US"/>
        </w:rPr>
        <w:t xml:space="preserve">  </w:t>
      </w:r>
      <w:r w:rsidRPr="00062789">
        <w:rPr>
          <w:lang w:eastAsia="zh-CN"/>
        </w:rPr>
        <w:t>According to IETF RFC 8831 [9] (clause 6.2), SCTP over DTLS connection needs to be established between two endpoints supporting WebRTC data channel pro</w:t>
      </w:r>
      <w:r>
        <w:rPr>
          <w:lang w:eastAsia="zh-CN"/>
        </w:rPr>
        <w:t xml:space="preserve">tocol (i.e., the DCMTSI client and the external data server). </w:t>
      </w:r>
      <w:r w:rsidR="0021633D">
        <w:rPr>
          <w:lang w:eastAsia="zh-CN"/>
        </w:rPr>
        <w:t>Current security mechanisms in WebRTC data channel needs to be reviewed and possibly reused for data channel in IMS.</w:t>
      </w:r>
    </w:p>
    <w:p w14:paraId="587D857D" w14:textId="6FE032E4" w:rsidR="0021633D" w:rsidRDefault="0021633D" w:rsidP="0021633D">
      <w:pPr>
        <w:pStyle w:val="3"/>
      </w:pPr>
      <w:r>
        <w:t>5.2.2</w:t>
      </w:r>
      <w:r>
        <w:tab/>
        <w:t xml:space="preserve">Security threats </w:t>
      </w:r>
    </w:p>
    <w:p w14:paraId="4B32AB48" w14:textId="77777777" w:rsidR="00721ED4" w:rsidRDefault="00721ED4" w:rsidP="00721ED4">
      <w:pPr>
        <w:rPr>
          <w:lang w:eastAsia="zh-CN"/>
        </w:rPr>
      </w:pPr>
      <w:r>
        <w:rPr>
          <w:lang w:eastAsia="zh-CN"/>
        </w:rPr>
        <w:t>The lack of security over the IMS data channel can open up for attackers to eavesdrop or tamper with the data transferred over the data channel.</w:t>
      </w:r>
    </w:p>
    <w:p w14:paraId="71E1B727" w14:textId="77777777" w:rsidR="00721ED4" w:rsidRDefault="00721ED4" w:rsidP="00721ED4">
      <w:pPr>
        <w:rPr>
          <w:lang w:eastAsia="zh-CN"/>
        </w:rPr>
      </w:pPr>
      <w:r>
        <w:rPr>
          <w:lang w:eastAsia="zh-CN"/>
        </w:rPr>
        <w:t xml:space="preserve">The lack of authentication between UE and peers (i.e., another UE and data channel server) before media exchange can open up for spoofing attack from both sides and Man-in-the-Middle attacks as well. </w:t>
      </w:r>
    </w:p>
    <w:p w14:paraId="6276F742" w14:textId="4AC81975" w:rsidR="0021633D" w:rsidRDefault="00721ED4" w:rsidP="00721ED4">
      <w:pPr>
        <w:rPr>
          <w:lang w:eastAsia="zh-CN"/>
        </w:rPr>
      </w:pPr>
      <w:r>
        <w:rPr>
          <w:lang w:eastAsia="zh-CN"/>
        </w:rPr>
        <w:t>If only the Mb interface i.e., DCMTSI client to IMS-AGW part of the data channel path is protected, IMS-AGW to external data server path will stay unprotected and exposed to attacks like eavesdropping, modification and replay.</w:t>
      </w:r>
      <w:r w:rsidDel="00721ED4">
        <w:rPr>
          <w:lang w:eastAsia="zh-CN"/>
        </w:rPr>
        <w:t xml:space="preserve"> </w:t>
      </w:r>
    </w:p>
    <w:p w14:paraId="08F87992" w14:textId="25DFE184" w:rsidR="0021633D" w:rsidRDefault="0021633D" w:rsidP="0021633D">
      <w:pPr>
        <w:pStyle w:val="3"/>
      </w:pPr>
      <w:r>
        <w:t>5.2.3</w:t>
      </w:r>
      <w:r>
        <w:tab/>
        <w:t>Potential security requirements</w:t>
      </w:r>
    </w:p>
    <w:p w14:paraId="18EFBB26" w14:textId="77777777" w:rsidR="00721ED4" w:rsidRDefault="00721ED4" w:rsidP="00721ED4">
      <w:pPr>
        <w:rPr>
          <w:lang w:eastAsia="zh-CN"/>
        </w:rPr>
      </w:pPr>
      <w:r>
        <w:rPr>
          <w:lang w:eastAsia="zh-CN"/>
        </w:rPr>
        <w:t>Communication over IMS data channel shall be confidentiality, integrity and replay protected.</w:t>
      </w:r>
    </w:p>
    <w:p w14:paraId="3FEB509C" w14:textId="77777777" w:rsidR="00721ED4" w:rsidRDefault="00721ED4" w:rsidP="00721ED4">
      <w:pPr>
        <w:tabs>
          <w:tab w:val="left" w:pos="1024"/>
        </w:tabs>
        <w:rPr>
          <w:lang w:eastAsia="zh-CN"/>
        </w:rPr>
      </w:pPr>
      <w:r>
        <w:rPr>
          <w:lang w:eastAsia="zh-CN"/>
        </w:rPr>
        <w:t xml:space="preserve">The peers over IMS data channel shall be mutually authenticated.  </w:t>
      </w:r>
    </w:p>
    <w:p w14:paraId="3F5C7A4E" w14:textId="7985741E" w:rsidR="0021633D" w:rsidRDefault="00721ED4" w:rsidP="00721ED4">
      <w:pPr>
        <w:tabs>
          <w:tab w:val="left" w:pos="1024"/>
        </w:tabs>
        <w:rPr>
          <w:lang w:eastAsia="zh-CN"/>
        </w:rPr>
      </w:pPr>
      <w:r>
        <w:lastRenderedPageBreak/>
        <w:t xml:space="preserve">The path between </w:t>
      </w:r>
      <w:r>
        <w:rPr>
          <w:lang w:eastAsia="zh-CN"/>
        </w:rPr>
        <w:t>IMS-AGW and external data server shall be confidentiality, integrity and replay protected.</w:t>
      </w:r>
      <w:r w:rsidDel="00721ED4">
        <w:rPr>
          <w:lang w:eastAsia="zh-CN"/>
        </w:rPr>
        <w:t xml:space="preserve"> </w:t>
      </w:r>
    </w:p>
    <w:p w14:paraId="341706C9" w14:textId="6D868112" w:rsidR="0021633D" w:rsidRDefault="0021633D" w:rsidP="0021633D">
      <w:pPr>
        <w:pStyle w:val="2"/>
      </w:pPr>
      <w:r>
        <w:t>5.3</w:t>
      </w:r>
      <w:r>
        <w:tab/>
        <w:t>Key issue #3: security aspects of SBA in IMS media control plane</w:t>
      </w:r>
    </w:p>
    <w:p w14:paraId="726C268E" w14:textId="43BEA265" w:rsidR="0021633D" w:rsidRDefault="0021633D" w:rsidP="0021633D">
      <w:pPr>
        <w:pStyle w:val="3"/>
      </w:pPr>
      <w:r>
        <w:t>5.3.1</w:t>
      </w:r>
      <w:r>
        <w:tab/>
        <w:t>Key issue details</w:t>
      </w:r>
    </w:p>
    <w:p w14:paraId="3A10181D" w14:textId="77777777" w:rsidR="0021633D" w:rsidRDefault="0021633D" w:rsidP="0021633D">
      <w:pPr>
        <w:rPr>
          <w:lang w:eastAsia="zh-CN"/>
        </w:rPr>
      </w:pPr>
      <w:r>
        <w:t>Service based architecture</w:t>
      </w:r>
      <w:r>
        <w:rPr>
          <w:lang w:eastAsia="zh-CN"/>
        </w:rPr>
        <w:t xml:space="preserve"> is introduced in IMS media control plane. Security for service based architecture need to be considered. Current security mechanisms in 5GC SBA needs to be reviewed and possibly </w:t>
      </w:r>
      <w:proofErr w:type="spellStart"/>
      <w:r>
        <w:rPr>
          <w:lang w:eastAsia="zh-CN"/>
        </w:rPr>
        <w:t>resued</w:t>
      </w:r>
      <w:proofErr w:type="spellEnd"/>
      <w:r>
        <w:rPr>
          <w:lang w:eastAsia="zh-CN"/>
        </w:rPr>
        <w:t xml:space="preserve"> for service based architecture in IMS. </w:t>
      </w:r>
      <w:r>
        <w:t>Co-existence of 5G service based and legacy IMS media control interfaces also needs to be considered.</w:t>
      </w:r>
    </w:p>
    <w:p w14:paraId="1679D433" w14:textId="669960FC" w:rsidR="0021633D" w:rsidRDefault="0021633D" w:rsidP="0021633D">
      <w:pPr>
        <w:pStyle w:val="3"/>
      </w:pPr>
      <w:r>
        <w:t>5.3.2</w:t>
      </w:r>
      <w:r>
        <w:tab/>
        <w:t xml:space="preserve">Security threats </w:t>
      </w:r>
    </w:p>
    <w:p w14:paraId="5ACE5CD3" w14:textId="77777777" w:rsidR="0021633D" w:rsidRDefault="0021633D" w:rsidP="0021633D">
      <w:pPr>
        <w:rPr>
          <w:lang w:eastAsia="zh-CN"/>
        </w:rPr>
      </w:pPr>
      <w:r>
        <w:rPr>
          <w:lang w:eastAsia="zh-CN"/>
        </w:rPr>
        <w:t xml:space="preserve">The attacker can easily obtain or tamper context transferred between IMS </w:t>
      </w:r>
      <w:proofErr w:type="spellStart"/>
      <w:r>
        <w:rPr>
          <w:lang w:eastAsia="zh-CN"/>
        </w:rPr>
        <w:t>nerwork</w:t>
      </w:r>
      <w:proofErr w:type="spellEnd"/>
      <w:r>
        <w:rPr>
          <w:lang w:eastAsia="zh-CN"/>
        </w:rPr>
        <w:t xml:space="preserve"> functions when there is no confidentiality and integrity protection between these IMS nodes.</w:t>
      </w:r>
    </w:p>
    <w:p w14:paraId="39CC029D" w14:textId="77777777" w:rsidR="0021633D" w:rsidRDefault="0021633D" w:rsidP="0021633D">
      <w:pPr>
        <w:rPr>
          <w:lang w:eastAsia="zh-CN"/>
        </w:rPr>
      </w:pPr>
      <w:r>
        <w:rPr>
          <w:lang w:eastAsia="zh-CN"/>
        </w:rPr>
        <w:t xml:space="preserve">If no authentication has been performed before signalling exchange between IMS NFs, these nodes will potentially suffer spoofing attack from both sides and Man-in-the-Middle attack. </w:t>
      </w:r>
    </w:p>
    <w:p w14:paraId="628D1374" w14:textId="77777777" w:rsidR="0021633D" w:rsidRDefault="0021633D" w:rsidP="0021633D">
      <w:pPr>
        <w:jc w:val="both"/>
      </w:pPr>
      <w:r>
        <w:rPr>
          <w:lang w:eastAsia="zh-CN"/>
        </w:rPr>
        <w:t>If no authorization has been performed in service based architecture, a requester NF can potentially obtain information and request NF service which are not allowed for it</w:t>
      </w:r>
      <w:r>
        <w:t>.</w:t>
      </w:r>
    </w:p>
    <w:p w14:paraId="593041D9" w14:textId="6B412350" w:rsidR="0021633D" w:rsidRDefault="0021633D" w:rsidP="0021633D">
      <w:pPr>
        <w:pStyle w:val="3"/>
      </w:pPr>
      <w:r>
        <w:t>5.3.3</w:t>
      </w:r>
      <w:r>
        <w:tab/>
        <w:t>Potential security requirements</w:t>
      </w:r>
    </w:p>
    <w:p w14:paraId="2B5B1393" w14:textId="77777777" w:rsidR="0021633D" w:rsidRDefault="0021633D" w:rsidP="0021633D">
      <w:pPr>
        <w:rPr>
          <w:lang w:eastAsia="zh-CN"/>
        </w:rPr>
      </w:pPr>
      <w:r>
        <w:rPr>
          <w:lang w:eastAsia="zh-CN"/>
        </w:rPr>
        <w:t xml:space="preserve">Service based interfaces in IMS media control plane should support mutual authentication, confidentiality and integrity protection. </w:t>
      </w:r>
    </w:p>
    <w:p w14:paraId="5A374D91" w14:textId="3388ACEC" w:rsidR="0021633D" w:rsidRPr="003F31D2" w:rsidRDefault="0021633D" w:rsidP="0021633D">
      <w:pPr>
        <w:tabs>
          <w:tab w:val="left" w:pos="1024"/>
        </w:tabs>
        <w:rPr>
          <w:lang w:eastAsia="zh-CN"/>
        </w:rPr>
      </w:pPr>
      <w:r>
        <w:rPr>
          <w:lang w:eastAsia="zh-CN"/>
        </w:rPr>
        <w:t>NF service access shall be authorized in service based architecture</w:t>
      </w:r>
      <w:r>
        <w:rPr>
          <w:rFonts w:hint="eastAsia"/>
          <w:lang w:eastAsia="zh-CN"/>
        </w:rPr>
        <w:t>.</w:t>
      </w:r>
    </w:p>
    <w:p w14:paraId="4D7AF201" w14:textId="49DAF690" w:rsidR="003148C6" w:rsidRPr="00990921" w:rsidRDefault="003148C6" w:rsidP="003148C6">
      <w:pPr>
        <w:pStyle w:val="2"/>
        <w:rPr>
          <w:rFonts w:cs="Arial"/>
          <w:sz w:val="28"/>
          <w:szCs w:val="28"/>
        </w:rPr>
      </w:pPr>
      <w:bookmarkStart w:id="62" w:name="_Toc107908462"/>
      <w:r w:rsidRPr="0092145B">
        <w:t>5.</w:t>
      </w:r>
      <w:r w:rsidRPr="00BB04B4">
        <w:rPr>
          <w:highlight w:val="yellow"/>
        </w:rPr>
        <w:t>X</w:t>
      </w:r>
      <w:r>
        <w:tab/>
        <w:t>Key issue #</w:t>
      </w:r>
      <w:r w:rsidRPr="00BB04B4">
        <w:rPr>
          <w:highlight w:val="yellow"/>
        </w:rPr>
        <w:t>X</w:t>
      </w:r>
      <w:r>
        <w:t xml:space="preserve">: </w:t>
      </w:r>
      <w:r w:rsidR="00CA561D">
        <w:t>&lt;Title&gt;</w:t>
      </w:r>
      <w:bookmarkEnd w:id="62"/>
    </w:p>
    <w:p w14:paraId="00A2E543" w14:textId="77777777" w:rsidR="003148C6" w:rsidRDefault="003148C6" w:rsidP="003148C6">
      <w:pPr>
        <w:pStyle w:val="3"/>
      </w:pPr>
      <w:bookmarkStart w:id="63" w:name="_Toc107908463"/>
      <w:r w:rsidRPr="0092145B">
        <w:t>5.</w:t>
      </w:r>
      <w:r w:rsidRPr="00BB04B4">
        <w:rPr>
          <w:highlight w:val="yellow"/>
        </w:rPr>
        <w:t>X</w:t>
      </w:r>
      <w:r>
        <w:t>.1</w:t>
      </w:r>
      <w:r>
        <w:tab/>
        <w:t>Key issue details</w:t>
      </w:r>
      <w:bookmarkEnd w:id="63"/>
      <w:r>
        <w:t xml:space="preserve"> </w:t>
      </w:r>
    </w:p>
    <w:p w14:paraId="0441E71A" w14:textId="77777777" w:rsidR="003148C6" w:rsidRPr="0092145B" w:rsidRDefault="003148C6" w:rsidP="003148C6"/>
    <w:p w14:paraId="6F4B86EB" w14:textId="77777777" w:rsidR="003148C6" w:rsidRDefault="003148C6" w:rsidP="003148C6">
      <w:pPr>
        <w:pStyle w:val="3"/>
      </w:pPr>
      <w:bookmarkStart w:id="64" w:name="_Toc107908464"/>
      <w:r w:rsidRPr="0092145B">
        <w:t>5.</w:t>
      </w:r>
      <w:r w:rsidRPr="00BB04B4">
        <w:rPr>
          <w:highlight w:val="yellow"/>
        </w:rPr>
        <w:t>X</w:t>
      </w:r>
      <w:r>
        <w:t>.2</w:t>
      </w:r>
      <w:r>
        <w:tab/>
        <w:t>Threats</w:t>
      </w:r>
      <w:bookmarkEnd w:id="64"/>
    </w:p>
    <w:p w14:paraId="3F83CCBB" w14:textId="77777777" w:rsidR="003148C6" w:rsidRPr="0092145B" w:rsidRDefault="003148C6" w:rsidP="003148C6"/>
    <w:p w14:paraId="3E51F6FA" w14:textId="77777777" w:rsidR="003148C6" w:rsidRDefault="003148C6" w:rsidP="003148C6">
      <w:pPr>
        <w:pStyle w:val="3"/>
      </w:pPr>
      <w:bookmarkStart w:id="65" w:name="_Toc107908465"/>
      <w:r w:rsidRPr="0092145B">
        <w:t>5.</w:t>
      </w:r>
      <w:r w:rsidRPr="0092145B">
        <w:rPr>
          <w:highlight w:val="yellow"/>
        </w:rPr>
        <w:t>X</w:t>
      </w:r>
      <w:r>
        <w:t>.3</w:t>
      </w:r>
      <w:r>
        <w:tab/>
        <w:t>Potential security requirements</w:t>
      </w:r>
      <w:bookmarkEnd w:id="65"/>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1"/>
      </w:pPr>
      <w:bookmarkStart w:id="66" w:name="_Toc80633893"/>
      <w:bookmarkStart w:id="67" w:name="_Toc107908466"/>
      <w:r w:rsidRPr="0072792E">
        <w:lastRenderedPageBreak/>
        <w:t>6</w:t>
      </w:r>
      <w:r w:rsidRPr="0072792E">
        <w:tab/>
        <w:t>Proposed solutions</w:t>
      </w:r>
      <w:bookmarkEnd w:id="66"/>
      <w:bookmarkEnd w:id="67"/>
    </w:p>
    <w:p w14:paraId="3CA0BE42" w14:textId="645D565D" w:rsidR="004D3A54" w:rsidRPr="0072792E" w:rsidRDefault="004D3A54" w:rsidP="004D3A54">
      <w:pPr>
        <w:pStyle w:val="2"/>
        <w:rPr>
          <w:rFonts w:eastAsia="宋体"/>
        </w:rPr>
      </w:pPr>
      <w:bookmarkStart w:id="68" w:name="_Toc80633894"/>
      <w:bookmarkStart w:id="69" w:name="_Toc107908467"/>
      <w:r w:rsidRPr="0072792E">
        <w:rPr>
          <w:rFonts w:eastAsia="宋体"/>
        </w:rPr>
        <w:t>6.</w:t>
      </w:r>
      <w:r w:rsidR="0021633D">
        <w:rPr>
          <w:rFonts w:eastAsia="宋体"/>
        </w:rPr>
        <w:t>0</w:t>
      </w:r>
      <w:r w:rsidRPr="0072792E">
        <w:rPr>
          <w:rFonts w:eastAsia="宋体"/>
        </w:rPr>
        <w:tab/>
        <w:t>Mapping of solutions to key issues</w:t>
      </w:r>
      <w:bookmarkEnd w:id="68"/>
      <w:bookmarkEnd w:id="69"/>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4E51CF">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4E51CF">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4E51CF">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4E51CF">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4CACBE1A" w:rsidR="004D3A54" w:rsidRPr="0072792E" w:rsidRDefault="0089279A" w:rsidP="004E51CF">
            <w:pPr>
              <w:pStyle w:val="TAL"/>
              <w:rPr>
                <w:rFonts w:eastAsia="宋体"/>
                <w:b/>
              </w:rPr>
            </w:pPr>
            <w:r w:rsidRPr="00912A61">
              <w:t>Solution #</w:t>
            </w:r>
            <w:r>
              <w:t>1</w:t>
            </w:r>
            <w:r w:rsidRPr="00912A61">
              <w:t xml:space="preserve">: </w:t>
            </w:r>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tc>
        <w:tc>
          <w:tcPr>
            <w:tcW w:w="650" w:type="dxa"/>
            <w:tcBorders>
              <w:top w:val="single" w:sz="4" w:space="0" w:color="auto"/>
              <w:left w:val="single" w:sz="4" w:space="0" w:color="auto"/>
              <w:bottom w:val="single" w:sz="4" w:space="0" w:color="auto"/>
              <w:right w:val="single" w:sz="4" w:space="0" w:color="auto"/>
            </w:tcBorders>
          </w:tcPr>
          <w:p w14:paraId="5516493A" w14:textId="7AC009EE"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4E51CF">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7EBE188" w:rsidR="004D3A54" w:rsidRPr="0072792E" w:rsidRDefault="0089279A" w:rsidP="004E51CF">
            <w:pPr>
              <w:pStyle w:val="TAL"/>
              <w:rPr>
                <w:rFonts w:eastAsia="宋体"/>
                <w:b/>
              </w:rPr>
            </w:pPr>
            <w:r>
              <w:t>Solution #2: SHAKEN based third-party specific user identities</w:t>
            </w:r>
          </w:p>
        </w:tc>
        <w:tc>
          <w:tcPr>
            <w:tcW w:w="650" w:type="dxa"/>
            <w:tcBorders>
              <w:top w:val="single" w:sz="4" w:space="0" w:color="auto"/>
              <w:left w:val="single" w:sz="4" w:space="0" w:color="auto"/>
              <w:bottom w:val="single" w:sz="4" w:space="0" w:color="auto"/>
              <w:right w:val="single" w:sz="4" w:space="0" w:color="auto"/>
            </w:tcBorders>
          </w:tcPr>
          <w:p w14:paraId="034665F7" w14:textId="3449F8A8"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4E51CF">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D8DD1FD" w:rsidR="004D3A54" w:rsidRPr="0072792E" w:rsidRDefault="0005162B" w:rsidP="004E51CF">
            <w:pPr>
              <w:pStyle w:val="TAL"/>
              <w:rPr>
                <w:rFonts w:eastAsia="宋体"/>
                <w:b/>
                <w:bCs/>
              </w:rPr>
            </w:pPr>
            <w:r w:rsidRPr="00721ED4">
              <w:t>Solution #3: Service based interface protection in media control plane</w:t>
            </w: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277D182A" w:rsidR="004D3A54" w:rsidRPr="0072792E" w:rsidRDefault="0005162B" w:rsidP="004E51CF">
            <w:pPr>
              <w:pStyle w:val="TAC"/>
              <w:rPr>
                <w:rFonts w:eastAsia="宋体"/>
                <w:lang w:eastAsia="zh-CN"/>
              </w:rPr>
            </w:pPr>
            <w:r>
              <w:rPr>
                <w:rFonts w:eastAsia="宋体" w:hint="eastAsia"/>
                <w:lang w:eastAsia="zh-CN"/>
              </w:rPr>
              <w:t>X</w:t>
            </w: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5CDEFA0D" w:rsidR="004D3A54" w:rsidRPr="0072792E" w:rsidRDefault="009D0135" w:rsidP="004E51CF">
            <w:pPr>
              <w:pStyle w:val="TAL"/>
              <w:rPr>
                <w:rFonts w:eastAsia="宋体"/>
                <w:b/>
                <w:bCs/>
              </w:rPr>
            </w:pPr>
            <w:ins w:id="70" w:author="lf" w:date="2022-11-21T16:04:00Z">
              <w:r>
                <w:t>Solution #</w:t>
              </w:r>
              <w:r>
                <w:t>4</w:t>
              </w:r>
              <w:r>
                <w:t>: End-to-access-edge security for IMS data channels</w:t>
              </w:r>
            </w:ins>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3321E359" w:rsidR="004D3A54" w:rsidRPr="0072792E" w:rsidRDefault="009D0135" w:rsidP="004E51CF">
            <w:pPr>
              <w:pStyle w:val="TAC"/>
              <w:rPr>
                <w:rFonts w:eastAsia="宋体" w:hint="eastAsia"/>
                <w:lang w:eastAsia="zh-CN"/>
              </w:rPr>
            </w:pPr>
            <w:ins w:id="71" w:author="lf" w:date="2022-11-21T16:05: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4E51CF">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6129DB64" w:rsidR="004D3A54" w:rsidRPr="0072792E" w:rsidRDefault="009D0135" w:rsidP="004E51CF">
            <w:pPr>
              <w:pStyle w:val="TAL"/>
              <w:rPr>
                <w:rFonts w:eastAsia="宋体"/>
                <w:b/>
                <w:bCs/>
              </w:rPr>
            </w:pPr>
            <w:ins w:id="72" w:author="lf" w:date="2022-11-21T16:05:00Z">
              <w:r w:rsidRPr="00985B7B">
                <w:t>Solution #5: How to avoid e2ae limitation and achieve e2e security for IMS Data Channel</w:t>
              </w:r>
            </w:ins>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3AB98CC5" w:rsidR="004D3A54" w:rsidRPr="0072792E" w:rsidRDefault="009D0135" w:rsidP="004E51CF">
            <w:pPr>
              <w:pStyle w:val="TAC"/>
              <w:rPr>
                <w:rFonts w:eastAsia="宋体" w:hint="eastAsia"/>
                <w:lang w:eastAsia="zh-CN"/>
              </w:rPr>
            </w:pPr>
            <w:ins w:id="73" w:author="lf" w:date="2022-11-21T16:05: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4E51CF">
            <w:pPr>
              <w:pStyle w:val="TAC"/>
              <w:rPr>
                <w:rFonts w:eastAsia="宋体"/>
              </w:rPr>
            </w:pPr>
          </w:p>
        </w:tc>
      </w:tr>
    </w:tbl>
    <w:p w14:paraId="1B261F33" w14:textId="77777777" w:rsidR="00EE25BE" w:rsidRDefault="00EE25BE" w:rsidP="00EE25BE"/>
    <w:p w14:paraId="2D3A2ABE" w14:textId="298C7323" w:rsidR="0021633D" w:rsidRPr="00912A61" w:rsidRDefault="0021633D" w:rsidP="0089279A">
      <w:pPr>
        <w:pStyle w:val="2"/>
        <w:rPr>
          <w:lang w:eastAsia="zh-CN"/>
        </w:rPr>
      </w:pPr>
      <w:bookmarkStart w:id="74" w:name="_Toc513475452"/>
      <w:bookmarkStart w:id="75" w:name="_Toc48930869"/>
      <w:bookmarkStart w:id="76" w:name="_Toc49376118"/>
      <w:bookmarkStart w:id="77" w:name="_Toc56501632"/>
      <w:bookmarkStart w:id="78" w:name="_Toc104221111"/>
      <w:r w:rsidRPr="00912A61">
        <w:t>6.</w:t>
      </w:r>
      <w:r>
        <w:t>1</w:t>
      </w:r>
      <w:r w:rsidRPr="00912A61">
        <w:tab/>
        <w:t>Solution #</w:t>
      </w:r>
      <w:r>
        <w:t>1</w:t>
      </w:r>
      <w:r w:rsidRPr="00912A61">
        <w:t xml:space="preserve">: </w:t>
      </w:r>
      <w:bookmarkStart w:id="79" w:name="_Hlk109164429"/>
      <w:bookmarkEnd w:id="74"/>
      <w:bookmarkEnd w:id="75"/>
      <w:bookmarkEnd w:id="76"/>
      <w:bookmarkEnd w:id="77"/>
      <w:bookmarkEnd w:id="78"/>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p w14:paraId="2B86867A" w14:textId="384AB79F" w:rsidR="0021633D" w:rsidRDefault="0021633D" w:rsidP="0021633D">
      <w:pPr>
        <w:pStyle w:val="3"/>
      </w:pPr>
      <w:bookmarkStart w:id="80" w:name="_Toc513475453"/>
      <w:bookmarkStart w:id="81" w:name="_Toc48930870"/>
      <w:bookmarkStart w:id="82" w:name="_Toc49376119"/>
      <w:bookmarkStart w:id="83" w:name="_Toc56501633"/>
      <w:bookmarkStart w:id="84" w:name="_Toc104221112"/>
      <w:bookmarkEnd w:id="79"/>
      <w:r>
        <w:t>6.1.1</w:t>
      </w:r>
      <w:r>
        <w:tab/>
        <w:t>Introduction</w:t>
      </w:r>
      <w:bookmarkEnd w:id="80"/>
      <w:bookmarkEnd w:id="81"/>
      <w:bookmarkEnd w:id="82"/>
      <w:bookmarkEnd w:id="83"/>
      <w:bookmarkEnd w:id="84"/>
    </w:p>
    <w:p w14:paraId="62E1CCC9" w14:textId="77777777" w:rsidR="0021633D" w:rsidRDefault="0021633D" w:rsidP="0021633D">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w:t>
      </w:r>
      <w:proofErr w:type="spellStart"/>
      <w:r w:rsidRPr="00857F04">
        <w:t>callee</w:t>
      </w:r>
      <w:proofErr w:type="spellEnd"/>
      <w:r w:rsidRPr="00857F04">
        <w:t xml:space="preserv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p>
    <w:p w14:paraId="0B7A2C64" w14:textId="217AFE2D" w:rsidR="0021633D" w:rsidRPr="004C2267" w:rsidRDefault="0021633D" w:rsidP="0021633D">
      <w:r>
        <w:t xml:space="preserve">This solution proposes to use the existing Ms reference point and procedures as described in TS 24.229 [4] and STIR/SHAKEN framework [5] while adopting </w:t>
      </w:r>
      <w:r w:rsidRPr="001E5407">
        <w:rPr>
          <w:rFonts w:eastAsia="Times New Roman"/>
        </w:rPr>
        <w:t>draft-ietf-stir-passport-rcd-1</w:t>
      </w:r>
      <w:r>
        <w:rPr>
          <w:rFonts w:eastAsia="Times New Roman"/>
        </w:rPr>
        <w:t xml:space="preserve">8 [6]. </w:t>
      </w:r>
    </w:p>
    <w:p w14:paraId="6905A4FC" w14:textId="49DBBC4E" w:rsidR="0021633D" w:rsidRDefault="0021633D" w:rsidP="0021633D">
      <w:pPr>
        <w:pStyle w:val="3"/>
      </w:pPr>
      <w:bookmarkStart w:id="85" w:name="_Toc513475454"/>
      <w:bookmarkStart w:id="86" w:name="_Toc48930871"/>
      <w:bookmarkStart w:id="87" w:name="_Toc49376120"/>
      <w:bookmarkStart w:id="88" w:name="_Toc56501634"/>
      <w:bookmarkStart w:id="89" w:name="_Toc104221113"/>
      <w:r w:rsidRPr="00383D65">
        <w:t>6.</w:t>
      </w:r>
      <w:r>
        <w:t>1</w:t>
      </w:r>
      <w:r w:rsidRPr="00383D65">
        <w:t>.2</w:t>
      </w:r>
      <w:r w:rsidRPr="00383D65">
        <w:tab/>
        <w:t>Solution details</w:t>
      </w:r>
      <w:bookmarkEnd w:id="85"/>
      <w:bookmarkEnd w:id="86"/>
      <w:bookmarkEnd w:id="87"/>
      <w:bookmarkEnd w:id="88"/>
      <w:bookmarkEnd w:id="89"/>
    </w:p>
    <w:p w14:paraId="18973B47" w14:textId="11763D6A" w:rsidR="0021633D" w:rsidRPr="00940EDD" w:rsidRDefault="0021633D" w:rsidP="0021633D">
      <w:pPr>
        <w:pStyle w:val="4"/>
      </w:pPr>
      <w:r>
        <w:t>6.1.2.1</w:t>
      </w:r>
      <w:r>
        <w:tab/>
        <w:t>Solution Description</w:t>
      </w:r>
    </w:p>
    <w:p w14:paraId="7CC9E390" w14:textId="5A51860D" w:rsidR="0021633D" w:rsidRDefault="0021633D" w:rsidP="0021633D">
      <w:pPr>
        <w:rPr>
          <w:rFonts w:eastAsia="Times New Roman"/>
          <w:lang w:eastAsia="en-GB"/>
        </w:rPr>
      </w:pPr>
      <w:r w:rsidRPr="002D4EE9">
        <w:rPr>
          <w:rFonts w:eastAsia="Times New Roman"/>
          <w:lang w:eastAsia="en-GB"/>
        </w:rPr>
        <w:t>The Ms reference point as described in TS 24.229 [</w:t>
      </w:r>
      <w:r>
        <w:rPr>
          <w:rFonts w:eastAsia="Times New Roman"/>
          <w:lang w:eastAsia="en-GB"/>
        </w:rPr>
        <w:t>4</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p>
    <w:p w14:paraId="682C042B" w14:textId="77777777" w:rsidR="0021633D" w:rsidRDefault="0021633D" w:rsidP="0021633D">
      <w:pPr>
        <w:jc w:val="center"/>
        <w:rPr>
          <w:lang w:val="en-US"/>
        </w:rPr>
      </w:pPr>
      <w:r w:rsidRPr="00573077">
        <w:rPr>
          <w:lang w:val="en-US"/>
        </w:rPr>
        <w:object w:dxaOrig="5791" w:dyaOrig="3511" w14:anchorId="7E68A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2pt;height:174.6pt" o:ole="">
            <v:imagedata r:id="rId16" o:title=""/>
          </v:shape>
          <o:OLEObject Type="Embed" ProgID="Visio.Drawing.15" ShapeID="_x0000_i1025" DrawAspect="Content" ObjectID="_1730552169" r:id="rId17"/>
        </w:object>
      </w:r>
    </w:p>
    <w:p w14:paraId="7BA8E55F" w14:textId="35414A5A" w:rsidR="0021633D" w:rsidRDefault="0021633D" w:rsidP="0021633D">
      <w:pPr>
        <w:pStyle w:val="TF"/>
      </w:pPr>
      <w:r w:rsidRPr="00CA32B7">
        <w:t xml:space="preserve">Figure </w:t>
      </w:r>
      <w:r>
        <w:t>6</w:t>
      </w:r>
      <w:r w:rsidRPr="00CA32B7">
        <w:t>.</w:t>
      </w:r>
      <w:r>
        <w:t>1</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p>
    <w:p w14:paraId="1974621A" w14:textId="3F6D5E77" w:rsidR="0021633D" w:rsidRDefault="0021633D" w:rsidP="0021633D">
      <w:r>
        <w:rPr>
          <w:rFonts w:eastAsia="Times New Roman"/>
          <w:lang w:eastAsia="en-GB"/>
        </w:rPr>
        <w:t xml:space="preserve">Here is the SHAKEN Reference Architecture in </w:t>
      </w:r>
      <w:r>
        <w:t>ATIS-1000074 [5].</w:t>
      </w:r>
    </w:p>
    <w:p w14:paraId="20E44B33" w14:textId="77777777" w:rsidR="0021633D" w:rsidRDefault="0021633D" w:rsidP="0021633D">
      <w:pPr>
        <w:rPr>
          <w:rFonts w:eastAsia="Times New Roman"/>
          <w:lang w:eastAsia="en-GB"/>
        </w:rPr>
      </w:pPr>
    </w:p>
    <w:p w14:paraId="7125AF81" w14:textId="77777777" w:rsidR="0021633D" w:rsidRDefault="0021633D" w:rsidP="0021633D">
      <w:pPr>
        <w:jc w:val="center"/>
        <w:rPr>
          <w:rFonts w:eastAsia="Times New Roman"/>
          <w:lang w:eastAsia="en-GB"/>
        </w:rPr>
      </w:pPr>
      <w:r>
        <w:rPr>
          <w:rFonts w:eastAsia="Times New Roman"/>
          <w:noProof/>
          <w:lang w:val="en-US" w:eastAsia="zh-CN"/>
        </w:rPr>
        <w:drawing>
          <wp:inline distT="0" distB="0" distL="0" distR="0" wp14:anchorId="682747C3" wp14:editId="45F902D8">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p>
    <w:p w14:paraId="4DCAC8BF" w14:textId="13CF3D30" w:rsidR="0021633D" w:rsidRDefault="0021633D" w:rsidP="0021633D">
      <w:pPr>
        <w:pStyle w:val="TF"/>
      </w:pPr>
      <w:r w:rsidRPr="00CA32B7">
        <w:t xml:space="preserve">Figure </w:t>
      </w:r>
      <w:r>
        <w:t>6</w:t>
      </w:r>
      <w:r w:rsidRPr="00CA32B7">
        <w:t>.</w:t>
      </w:r>
      <w:r>
        <w:t>1</w:t>
      </w:r>
      <w:r w:rsidRPr="00CA32B7">
        <w:t>.</w:t>
      </w:r>
      <w:r>
        <w:t>2.1</w:t>
      </w:r>
      <w:r w:rsidRPr="00CA32B7">
        <w:t>-</w:t>
      </w:r>
      <w:r>
        <w:t>2</w:t>
      </w:r>
      <w:r w:rsidRPr="00CA32B7">
        <w:t>:</w:t>
      </w:r>
      <w:r>
        <w:t xml:space="preserve"> SHAKEN Reference Architecture</w:t>
      </w:r>
    </w:p>
    <w:p w14:paraId="77841BFA" w14:textId="77777777" w:rsidR="0021633D" w:rsidRDefault="0021633D" w:rsidP="0021633D"/>
    <w:p w14:paraId="223248CC" w14:textId="1F764ACF" w:rsidR="0021633D" w:rsidRDefault="0021633D" w:rsidP="0021633D">
      <w:pPr>
        <w:rPr>
          <w:lang w:eastAsia="zh-CN"/>
        </w:rPr>
      </w:pP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6] documents </w:t>
      </w:r>
      <w:r>
        <w:rPr>
          <w:lang w:eastAsia="zh-CN"/>
        </w:rPr>
        <w:t xml:space="preserve">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7E1F8110" w14:textId="77777777" w:rsidR="0021633D" w:rsidRDefault="0021633D" w:rsidP="0021633D">
      <w:pPr>
        <w:pStyle w:val="B1"/>
      </w:pPr>
      <w:r>
        <w:t>-</w:t>
      </w:r>
      <w:r>
        <w:tab/>
        <w:t>the name of the calling person or of an entity;</w:t>
      </w:r>
    </w:p>
    <w:p w14:paraId="19A7438B" w14:textId="77777777" w:rsidR="0021633D" w:rsidRDefault="0021633D" w:rsidP="0021633D">
      <w:pPr>
        <w:pStyle w:val="B1"/>
      </w:pPr>
      <w:r>
        <w:t>-</w:t>
      </w:r>
      <w:r>
        <w:tab/>
        <w:t>the traditional caller ID along with related display information that would be rendered to the called party during alerting;</w:t>
      </w:r>
    </w:p>
    <w:p w14:paraId="40D6E15F" w14:textId="77777777" w:rsidR="0021633D" w:rsidRDefault="0021633D" w:rsidP="0021633D">
      <w:pPr>
        <w:pStyle w:val="B1"/>
      </w:pPr>
      <w:r>
        <w:t>-</w:t>
      </w:r>
      <w:r>
        <w:tab/>
        <w:t>hyperlinks to images, such as logos or pictures of faces, or to similar external profile information;</w:t>
      </w:r>
    </w:p>
    <w:p w14:paraId="0E90C3FE" w14:textId="77777777" w:rsidR="0021633D" w:rsidRDefault="0021633D" w:rsidP="0021633D">
      <w:pPr>
        <w:pStyle w:val="B1"/>
      </w:pPr>
      <w:r>
        <w:t>-</w:t>
      </w:r>
      <w:r>
        <w:tab/>
        <w:t>information related to the location of the caller;</w:t>
      </w:r>
    </w:p>
    <w:p w14:paraId="62BBAFE1" w14:textId="77777777" w:rsidR="0021633D" w:rsidRDefault="0021633D" w:rsidP="0021633D">
      <w:pPr>
        <w:pStyle w:val="B1"/>
      </w:pPr>
      <w:r>
        <w:t>-</w:t>
      </w:r>
      <w:r>
        <w:tab/>
        <w:t>information related to an organization the caller is associated with, or categories/departments of organizations and institutions;</w:t>
      </w:r>
    </w:p>
    <w:p w14:paraId="555724F3" w14:textId="77777777" w:rsidR="0021633D" w:rsidRDefault="0021633D" w:rsidP="0021633D">
      <w:pPr>
        <w:pStyle w:val="B1"/>
      </w:pPr>
      <w:r>
        <w:t>-</w:t>
      </w:r>
      <w:r>
        <w:tab/>
        <w:t>possibly other Rich Call Data (RCD) information elements.</w:t>
      </w:r>
    </w:p>
    <w:p w14:paraId="0B3172CB" w14:textId="70D71A4F" w:rsidR="0021633D" w:rsidRDefault="0021633D" w:rsidP="0021633D">
      <w:pPr>
        <w:overflowPunct w:val="0"/>
        <w:autoSpaceDE w:val="0"/>
        <w:autoSpaceDN w:val="0"/>
        <w:adjustRightInd w:val="0"/>
        <w:textAlignment w:val="baseline"/>
        <w:rPr>
          <w:rFonts w:eastAsia="Times New Roman"/>
          <w:lang w:eastAsia="zh-CN"/>
        </w:rPr>
      </w:pP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w:t>
      </w:r>
      <w:r>
        <w:rPr>
          <w:rFonts w:eastAsia="Times New Roman"/>
          <w:lang w:eastAsia="en-GB"/>
        </w:rPr>
        <w:t>gned with the definitions in [6</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p>
    <w:p w14:paraId="030D9A89" w14:textId="77777777" w:rsidR="0021633D" w:rsidRDefault="0021633D" w:rsidP="0021633D">
      <w:pPr>
        <w:overflowPunct w:val="0"/>
        <w:autoSpaceDE w:val="0"/>
        <w:autoSpaceDN w:val="0"/>
        <w:adjustRightInd w:val="0"/>
        <w:textAlignment w:val="baseline"/>
        <w:rPr>
          <w:rFonts w:eastAsia="Times New Roman"/>
          <w:lang w:val="en-US" w:eastAsia="en-GB"/>
        </w:rPr>
      </w:pPr>
      <w:r w:rsidRPr="00687CC8">
        <w:rPr>
          <w:rFonts w:eastAsia="Times New Roman"/>
          <w:lang w:eastAsia="zh-CN"/>
        </w:rPr>
        <w:lastRenderedPageBreak/>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p>
    <w:p w14:paraId="3BEE2381" w14:textId="0FC4A234" w:rsidR="0021633D" w:rsidRPr="00096F2C" w:rsidRDefault="0021633D" w:rsidP="0021633D">
      <w:pPr>
        <w:overflowPunct w:val="0"/>
        <w:autoSpaceDE w:val="0"/>
        <w:autoSpaceDN w:val="0"/>
        <w:adjustRightInd w:val="0"/>
        <w:textAlignment w:val="baseline"/>
        <w:rPr>
          <w:rFonts w:eastAsia="Times New Roman"/>
          <w:lang w:val="en-US" w:eastAsia="en-GB"/>
        </w:rPr>
      </w:pPr>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proofErr w:type="spellStart"/>
      <w:r w:rsidRPr="007F4A41">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r w:rsidR="0005162B">
        <w:rPr>
          <w:rFonts w:eastAsia="Times New Roman"/>
          <w:lang w:val="en-US" w:eastAsia="x-none"/>
        </w:rPr>
        <w:t>1</w:t>
      </w:r>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proofErr w:type="spellStart"/>
      <w:r w:rsidRPr="008B0A25">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proofErr w:type="spellStart"/>
      <w:r w:rsidRPr="007F4A41">
        <w:rPr>
          <w:rFonts w:eastAsia="Times New Roman"/>
          <w:lang w:val="en-US" w:eastAsia="zh-CN"/>
        </w:rPr>
        <w:t>t</w:t>
      </w:r>
      <w:r w:rsidRPr="00C416A7">
        <w:rPr>
          <w:rFonts w:eastAsia="Times New Roman"/>
          <w:lang w:val="x-none" w:eastAsia="zh-CN"/>
        </w:rPr>
        <w:t>he</w:t>
      </w:r>
      <w:proofErr w:type="spellEnd"/>
      <w:r w:rsidRPr="00C416A7">
        <w:rPr>
          <w:rFonts w:eastAsia="Times New Roman"/>
          <w:lang w:val="x-none" w:eastAsia="zh-CN"/>
        </w:rPr>
        <w:t xml:space="preserve"> verification of the signature is invoked in the terminating IMS network.</w:t>
      </w:r>
    </w:p>
    <w:p w14:paraId="39D4EC60" w14:textId="77777777" w:rsidR="0021633D" w:rsidRDefault="0021633D" w:rsidP="0021633D">
      <w:pPr>
        <w:pStyle w:val="B2"/>
        <w:ind w:left="0" w:firstLine="0"/>
        <w:rPr>
          <w:rFonts w:eastAsia="Times New Roman"/>
          <w:lang w:val="en-US" w:eastAsia="zh-CN"/>
        </w:rPr>
      </w:pP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p>
    <w:p w14:paraId="387CE78E" w14:textId="3AFFCEF8" w:rsidR="0021633D" w:rsidRDefault="0021633D" w:rsidP="0021633D">
      <w:pPr>
        <w:pStyle w:val="B1"/>
      </w:pPr>
      <w:r w:rsidRPr="009334C6">
        <w:t xml:space="preserve">1. The 3rd Party specific user identities </w:t>
      </w:r>
      <w:del w:id="90" w:author="lf" w:date="2022-11-21T15:41:00Z">
        <w:r w:rsidRPr="009334C6" w:rsidDel="00E52326">
          <w:delText xml:space="preserve">that are subject for signing in the originating IMS network </w:delText>
        </w:r>
      </w:del>
      <w:r w:rsidR="0005162B">
        <w:t>and the corresponding rich call data information related to each 3rd Party specific user identity</w:t>
      </w:r>
      <w:ins w:id="91" w:author="lf" w:date="2022-11-21T15:41:00Z">
        <w:r w:rsidR="00E52326" w:rsidRPr="00E52326">
          <w:t xml:space="preserve"> </w:t>
        </w:r>
        <w:r w:rsidR="00E52326" w:rsidRPr="00521E7D">
          <w:t>that are subject for signing in the originating IMS network</w:t>
        </w:r>
      </w:ins>
      <w:r w:rsidR="0005162B">
        <w:t xml:space="preserve"> are</w:t>
      </w:r>
      <w:r w:rsidR="0005162B" w:rsidRPr="009334C6">
        <w:t xml:space="preserve"> </w:t>
      </w:r>
      <w:r w:rsidRPr="009334C6">
        <w:t>associated to the corresponding IMS identities</w:t>
      </w:r>
      <w:r w:rsidR="0005162B" w:rsidRPr="0005162B">
        <w:t xml:space="preserve"> </w:t>
      </w:r>
      <w:r w:rsidR="0005162B">
        <w:t xml:space="preserve">in </w:t>
      </w:r>
      <w:r w:rsidR="0005162B">
        <w:rPr>
          <w:lang w:val="en-US"/>
        </w:rPr>
        <w:t>a Database</w:t>
      </w:r>
      <w:r w:rsidRPr="009334C6">
        <w:t xml:space="preserve">. </w:t>
      </w:r>
      <w:r w:rsidR="0005162B">
        <w:t>Who owns and h</w:t>
      </w:r>
      <w:r w:rsidRPr="009334C6">
        <w:t xml:space="preserve">ow this </w:t>
      </w:r>
      <w:r w:rsidR="0005162B">
        <w:t xml:space="preserve">Database </w:t>
      </w:r>
      <w:r w:rsidRPr="009334C6">
        <w:t xml:space="preserve">is </w:t>
      </w:r>
      <w:r w:rsidR="0005162B">
        <w:t>administered/provisioned</w:t>
      </w:r>
      <w:r w:rsidR="0005162B" w:rsidRPr="009334C6" w:rsidDel="0005162B">
        <w:t xml:space="preserve"> </w:t>
      </w:r>
      <w:r w:rsidRPr="009334C6">
        <w:t>is out of scope of the present solution.</w:t>
      </w:r>
      <w:r>
        <w:t xml:space="preserve"> </w:t>
      </w:r>
    </w:p>
    <w:p w14:paraId="4A1F9AC6" w14:textId="77777777" w:rsidR="0005162B" w:rsidRDefault="0005162B" w:rsidP="0005162B">
      <w:pPr>
        <w:pStyle w:val="NO"/>
      </w:pPr>
      <w:r>
        <w:t xml:space="preserve">NOTE 1: </w:t>
      </w:r>
      <w:r>
        <w:tab/>
        <w:t>In the PBX case, it is assumed that this Database is under control of the 3</w:t>
      </w:r>
      <w:r>
        <w:rPr>
          <w:vertAlign w:val="superscript"/>
        </w:rPr>
        <w:t>rd</w:t>
      </w:r>
      <w:r>
        <w:t xml:space="preserve"> Party (Enterprise) as the enterprise is responsible for assigning the IMS identities which are provided by the IMS operator to their employees and therefore also maintaining the corresponding Rich Call Data information. In the single UE case, the Database could be provided by the originating IMS operator and allow certain access to the calling UE via a UE self-management portal. </w:t>
      </w:r>
      <w:r>
        <w:rPr>
          <w:lang w:val="en-US"/>
        </w:rPr>
        <w:t>The access to the UE self-management portal is assumed to be secured. How this is done is out of scope of the present solution.</w:t>
      </w:r>
    </w:p>
    <w:p w14:paraId="2ACC13C5" w14:textId="2ADE94AA" w:rsidR="0021633D" w:rsidRPr="00062789" w:rsidRDefault="0021633D" w:rsidP="0021633D">
      <w:pPr>
        <w:pStyle w:val="B1"/>
      </w:pPr>
      <w:r>
        <w:t>2</w:t>
      </w:r>
      <w:r w:rsidRPr="00AD7404">
        <w:t>.</w:t>
      </w:r>
      <w:r>
        <w:t xml:space="preserve"> </w:t>
      </w:r>
      <w:r>
        <w:tab/>
        <w:t>Originating I</w:t>
      </w:r>
      <w:r w:rsidRPr="00062789">
        <w:t xml:space="preserve">MS network is assumed to have a secure channel to </w:t>
      </w:r>
      <w:r w:rsidR="0005162B" w:rsidRPr="00062789">
        <w:t xml:space="preserve">the </w:t>
      </w:r>
      <w:r w:rsidRPr="00062789">
        <w:t xml:space="preserve">Database which includes </w:t>
      </w:r>
      <w:r w:rsidR="0005162B" w:rsidRPr="00062789">
        <w:t xml:space="preserve">Rich Call Data </w:t>
      </w:r>
      <w:r w:rsidRPr="00062789">
        <w:t>info</w:t>
      </w:r>
      <w:r w:rsidR="0005162B" w:rsidRPr="00062789">
        <w:t>rmation</w:t>
      </w:r>
      <w:r w:rsidRPr="00062789">
        <w:t xml:space="preserve">. How this secure channel is set-up is out of scope of the present solution. </w:t>
      </w:r>
    </w:p>
    <w:p w14:paraId="17CC5F36" w14:textId="25EEBA5E" w:rsidR="0005162B" w:rsidRDefault="0005162B" w:rsidP="0005162B">
      <w:pPr>
        <w:pStyle w:val="NO"/>
        <w:rPr>
          <w:ins w:id="92" w:author="lf" w:date="2022-11-21T15:42:00Z"/>
        </w:rPr>
      </w:pPr>
      <w:r w:rsidRPr="00062789">
        <w:t>NOTE 2:  When the Database is located outside the IMS operator domain, the access to the Database can be secured in the same way as the SIP trunk link between the IMS network and the PBX; i.e., using mutual TLS as defined in Clause S.2.2 of TS 23.228 [12].</w:t>
      </w:r>
    </w:p>
    <w:p w14:paraId="527063F1" w14:textId="13366304" w:rsidR="00E52326" w:rsidRPr="00E52326" w:rsidDel="00E52326" w:rsidRDefault="00E52326" w:rsidP="0005162B">
      <w:pPr>
        <w:pStyle w:val="NO"/>
        <w:rPr>
          <w:del w:id="93" w:author="lf" w:date="2022-11-21T15:42:00Z"/>
          <w:color w:val="000000" w:themeColor="text1"/>
        </w:rPr>
      </w:pPr>
      <w:ins w:id="94" w:author="lf" w:date="2022-11-21T15:42:00Z">
        <w:r w:rsidRPr="00E52326">
          <w:rPr>
            <w:color w:val="000000" w:themeColor="text1"/>
          </w:rPr>
          <w:t xml:space="preserve">NOTE 3:  If the user has </w:t>
        </w:r>
        <w:r w:rsidRPr="00E52326">
          <w:rPr>
            <w:rFonts w:eastAsia="Times New Roman"/>
            <w:color w:val="000000" w:themeColor="text1"/>
          </w:rPr>
          <w:t>multiple 3</w:t>
        </w:r>
        <w:r w:rsidRPr="00E52326">
          <w:rPr>
            <w:rFonts w:eastAsia="Times New Roman"/>
            <w:color w:val="000000" w:themeColor="text1"/>
            <w:vertAlign w:val="superscript"/>
          </w:rPr>
          <w:t>rd</w:t>
        </w:r>
        <w:r w:rsidRPr="00E52326">
          <w:rPr>
            <w:rFonts w:eastAsia="Times New Roman"/>
            <w:color w:val="000000" w:themeColor="text1"/>
          </w:rPr>
          <w:t xml:space="preserve"> party IDs, the RCD data that matches the provided 3</w:t>
        </w:r>
        <w:r w:rsidRPr="00E52326">
          <w:rPr>
            <w:rFonts w:eastAsia="Times New Roman"/>
            <w:color w:val="000000" w:themeColor="text1"/>
            <w:vertAlign w:val="superscript"/>
          </w:rPr>
          <w:t xml:space="preserve">rd </w:t>
        </w:r>
        <w:r w:rsidRPr="00E52326">
          <w:rPr>
            <w:rFonts w:eastAsia="Times New Roman"/>
            <w:color w:val="000000" w:themeColor="text1"/>
          </w:rPr>
          <w:t xml:space="preserve"> party ID for the IMS identity will be selected. If no match is found, a default RCD data record or no RCD data for the IMS identity will be selected depending on the operator policy.</w:t>
        </w:r>
      </w:ins>
    </w:p>
    <w:p w14:paraId="721F3698" w14:textId="0E5F2E1B" w:rsidR="0021633D" w:rsidRDefault="0021633D" w:rsidP="0021633D">
      <w:pPr>
        <w:keepLines/>
        <w:ind w:left="1135" w:hanging="851"/>
        <w:rPr>
          <w:ins w:id="95" w:author="lf" w:date="2022-11-21T15:42:00Z"/>
          <w:rFonts w:eastAsia="Times New Roman"/>
          <w:color w:val="FF0000"/>
        </w:rPr>
      </w:pPr>
      <w:del w:id="96" w:author="lf" w:date="2022-11-21T15:42:00Z">
        <w:r w:rsidRPr="00316915" w:rsidDel="00E52326">
          <w:rPr>
            <w:rFonts w:eastAsia="Times New Roman"/>
            <w:color w:val="FF0000"/>
          </w:rPr>
          <w:delText xml:space="preserve">Editor's Note: </w:delText>
        </w:r>
        <w:r w:rsidDel="00E52326">
          <w:rPr>
            <w:rFonts w:eastAsia="Times New Roman"/>
            <w:color w:val="FF0000"/>
          </w:rPr>
          <w:delText>How to resolve the case when UE has multiple 3</w:delText>
        </w:r>
        <w:r w:rsidRPr="0004009B" w:rsidDel="00E52326">
          <w:rPr>
            <w:rFonts w:eastAsia="Times New Roman"/>
            <w:color w:val="FF0000"/>
            <w:vertAlign w:val="superscript"/>
          </w:rPr>
          <w:delText>rd</w:delText>
        </w:r>
        <w:r w:rsidDel="00E52326">
          <w:rPr>
            <w:rFonts w:eastAsia="Times New Roman"/>
            <w:color w:val="FF0000"/>
          </w:rPr>
          <w:delText xml:space="preserve"> party ID is ffs.</w:delText>
        </w:r>
      </w:del>
    </w:p>
    <w:p w14:paraId="75F80268" w14:textId="77777777" w:rsidR="00E52326" w:rsidRPr="005030E8" w:rsidRDefault="00E52326" w:rsidP="00E52326">
      <w:pPr>
        <w:pStyle w:val="NO"/>
        <w:rPr>
          <w:ins w:id="97" w:author="lf" w:date="2022-11-21T15:42:00Z"/>
          <w:rFonts w:eastAsia="Times New Roman"/>
          <w:color w:val="FF0000"/>
        </w:rPr>
      </w:pPr>
      <w:ins w:id="98" w:author="lf" w:date="2022-11-21T15:42:00Z">
        <w:r w:rsidRPr="005030E8">
          <w:rPr>
            <w:rFonts w:eastAsia="Times New Roman"/>
            <w:color w:val="FF0000"/>
          </w:rPr>
          <w:t>E</w:t>
        </w:r>
        <w:r>
          <w:rPr>
            <w:rFonts w:eastAsia="Times New Roman"/>
            <w:color w:val="FF0000"/>
          </w:rPr>
          <w:t xml:space="preserve">ditor's Note: </w:t>
        </w:r>
        <w:r w:rsidRPr="005030E8">
          <w:rPr>
            <w:rFonts w:eastAsia="Times New Roman"/>
            <w:color w:val="FF0000"/>
          </w:rPr>
          <w:t xml:space="preserve">How to address the case when UEs dynamically join or leave the enterprise but the date base is controlled by operator is ffs. </w:t>
        </w:r>
      </w:ins>
    </w:p>
    <w:p w14:paraId="46814665" w14:textId="77777777" w:rsidR="00E52326" w:rsidRPr="005030E8" w:rsidRDefault="00E52326" w:rsidP="00E52326">
      <w:pPr>
        <w:pStyle w:val="NO"/>
        <w:rPr>
          <w:ins w:id="99" w:author="lf" w:date="2022-11-21T15:42:00Z"/>
          <w:rFonts w:eastAsia="Times New Roman"/>
          <w:color w:val="FF0000"/>
        </w:rPr>
      </w:pPr>
      <w:ins w:id="100" w:author="lf" w:date="2022-11-21T15:42:00Z">
        <w:r w:rsidRPr="005030E8">
          <w:rPr>
            <w:rFonts w:eastAsia="Times New Roman"/>
            <w:color w:val="FF0000"/>
          </w:rPr>
          <w:t>E</w:t>
        </w:r>
        <w:r>
          <w:rPr>
            <w:rFonts w:eastAsia="Times New Roman"/>
            <w:color w:val="FF0000"/>
          </w:rPr>
          <w:t>ditor's Note</w:t>
        </w:r>
        <w:r w:rsidRPr="005030E8">
          <w:rPr>
            <w:rFonts w:eastAsia="Times New Roman"/>
            <w:color w:val="FF0000"/>
          </w:rPr>
          <w:t xml:space="preserve">: How can </w:t>
        </w:r>
        <w:proofErr w:type="gramStart"/>
        <w:r w:rsidRPr="005030E8">
          <w:rPr>
            <w:rFonts w:eastAsia="Times New Roman"/>
            <w:color w:val="FF0000"/>
          </w:rPr>
          <w:t>an</w:t>
        </w:r>
        <w:proofErr w:type="gramEnd"/>
        <w:r w:rsidRPr="005030E8">
          <w:rPr>
            <w:rFonts w:eastAsia="Times New Roman"/>
            <w:color w:val="FF0000"/>
          </w:rPr>
          <w:t xml:space="preserve"> UE indicate not to include any name cards in the call is ffs, e.g., to have a normal call without the 3rd party information.</w:t>
        </w:r>
      </w:ins>
    </w:p>
    <w:p w14:paraId="5F38F118" w14:textId="371590B4" w:rsidR="00E52326" w:rsidRPr="00F870B4" w:rsidDel="00E52326" w:rsidRDefault="00E52326" w:rsidP="00E52326">
      <w:pPr>
        <w:keepLines/>
        <w:ind w:left="1135" w:hanging="851"/>
        <w:rPr>
          <w:del w:id="101" w:author="lf" w:date="2022-11-21T15:43:00Z"/>
          <w:rFonts w:eastAsia="Times New Roman"/>
          <w:color w:val="FF0000"/>
        </w:rPr>
      </w:pPr>
      <w:ins w:id="102" w:author="lf" w:date="2022-11-21T15:42:00Z">
        <w:r w:rsidRPr="005030E8">
          <w:rPr>
            <w:rFonts w:eastAsia="Times New Roman"/>
            <w:color w:val="FF0000"/>
          </w:rPr>
          <w:t>E</w:t>
        </w:r>
        <w:r>
          <w:rPr>
            <w:rFonts w:eastAsia="Times New Roman"/>
            <w:color w:val="FF0000"/>
          </w:rPr>
          <w:t>ditor's Note</w:t>
        </w:r>
        <w:r w:rsidRPr="005030E8">
          <w:rPr>
            <w:rFonts w:eastAsia="Times New Roman"/>
            <w:color w:val="FF0000"/>
          </w:rPr>
          <w:t>: For non-legacy UE, how can the UE decide whether to include the 3rd party ID is ffs.</w:t>
        </w:r>
      </w:ins>
    </w:p>
    <w:p w14:paraId="32EC55AD" w14:textId="39317A18" w:rsidR="0021633D" w:rsidRPr="0021633D" w:rsidRDefault="0021633D" w:rsidP="0021633D">
      <w:pPr>
        <w:keepLines/>
        <w:ind w:left="1135" w:hanging="851"/>
        <w:rPr>
          <w:rFonts w:eastAsia="Times New Roman"/>
          <w:color w:val="FF0000"/>
        </w:rPr>
      </w:pPr>
      <w:del w:id="103" w:author="lf" w:date="2022-11-21T15:42:00Z">
        <w:r w:rsidRPr="00316915" w:rsidDel="00E52326">
          <w:rPr>
            <w:rFonts w:eastAsia="Times New Roman"/>
            <w:color w:val="FF0000"/>
          </w:rPr>
          <w:delText xml:space="preserve">Editor's Note: </w:delText>
        </w:r>
        <w:r w:rsidDel="00E52326">
          <w:rPr>
            <w:rFonts w:eastAsia="Times New Roman"/>
            <w:color w:val="FF0000"/>
          </w:rPr>
          <w:delText>How to resolve the case when the users of the 3</w:delText>
        </w:r>
        <w:r w:rsidRPr="0004009B" w:rsidDel="00E52326">
          <w:rPr>
            <w:rFonts w:eastAsia="Times New Roman"/>
            <w:color w:val="FF0000"/>
            <w:vertAlign w:val="superscript"/>
          </w:rPr>
          <w:delText>rd</w:delText>
        </w:r>
        <w:r w:rsidDel="00E52326">
          <w:rPr>
            <w:rFonts w:eastAsia="Times New Roman"/>
            <w:color w:val="FF0000"/>
          </w:rPr>
          <w:delText xml:space="preserve"> party will dynamically change </w:delText>
        </w:r>
        <w:r w:rsidRPr="00C12EBE" w:rsidDel="00E52326">
          <w:rPr>
            <w:rFonts w:eastAsia="Times New Roman"/>
            <w:color w:val="FF0000"/>
          </w:rPr>
          <w:delText>(e.g., employee</w:delText>
        </w:r>
        <w:r w:rsidDel="00E52326">
          <w:rPr>
            <w:rFonts w:eastAsia="Times New Roman"/>
            <w:color w:val="FF0000"/>
          </w:rPr>
          <w:delText>s leaving or joining an enterprise</w:delText>
        </w:r>
        <w:r w:rsidRPr="00C12EBE" w:rsidDel="00E52326">
          <w:rPr>
            <w:rFonts w:eastAsia="Times New Roman"/>
            <w:color w:val="FF0000"/>
          </w:rPr>
          <w:delText>)</w:delText>
        </w:r>
        <w:r w:rsidDel="00E52326">
          <w:rPr>
            <w:rFonts w:eastAsia="Times New Roman"/>
            <w:color w:val="FF0000"/>
          </w:rPr>
          <w:delText xml:space="preserve"> is ffs.</w:delText>
        </w:r>
      </w:del>
    </w:p>
    <w:p w14:paraId="2F9FA0B8" w14:textId="6BACC3B6" w:rsidR="0021633D" w:rsidRPr="000551CE" w:rsidRDefault="0021633D" w:rsidP="0021633D">
      <w:pPr>
        <w:pStyle w:val="4"/>
        <w:rPr>
          <w:rFonts w:eastAsia="等线 Light" w:cs="Arial"/>
          <w:szCs w:val="24"/>
        </w:rPr>
      </w:pPr>
      <w:r>
        <w:t>6.1</w:t>
      </w:r>
      <w:r w:rsidRPr="000551CE">
        <w:t>.2.2</w:t>
      </w:r>
      <w:r w:rsidRPr="000551CE">
        <w:tab/>
      </w:r>
      <w:r w:rsidRPr="000551CE">
        <w:rPr>
          <w:rFonts w:eastAsia="等线 Light" w:cs="Arial"/>
          <w:szCs w:val="24"/>
        </w:rPr>
        <w:t>How Originating IMS network invokes the signing on behalf of 3</w:t>
      </w:r>
      <w:r w:rsidRPr="000551CE">
        <w:rPr>
          <w:rFonts w:eastAsia="等线 Light" w:cs="Arial"/>
          <w:szCs w:val="24"/>
          <w:vertAlign w:val="superscript"/>
        </w:rPr>
        <w:t>rd</w:t>
      </w:r>
      <w:r w:rsidRPr="000551CE">
        <w:rPr>
          <w:rFonts w:eastAsia="等线 Light" w:cs="Arial"/>
          <w:szCs w:val="24"/>
        </w:rPr>
        <w:t xml:space="preserve"> party (SIP trunk) </w:t>
      </w:r>
    </w:p>
    <w:p w14:paraId="19E588A4" w14:textId="77777777" w:rsidR="0021633D" w:rsidRDefault="0021633D" w:rsidP="00062789"/>
    <w:p w14:paraId="15B7AE3C" w14:textId="37FA0876" w:rsidR="0021633D" w:rsidRDefault="004E51CF" w:rsidP="0021633D">
      <w:pPr>
        <w:jc w:val="center"/>
      </w:pPr>
      <w:r>
        <w:rPr>
          <w:rFonts w:eastAsia="宋体"/>
        </w:rPr>
        <w:object w:dxaOrig="9648" w:dyaOrig="10512" w14:anchorId="696B24E7">
          <v:shape id="_x0000_i1026" type="#_x0000_t75" style="width:482.4pt;height:525.6pt" o:ole="">
            <v:imagedata r:id="rId19" o:title=""/>
          </v:shape>
          <o:OLEObject Type="Embed" ProgID="Visio.Drawing.15" ShapeID="_x0000_i1026" DrawAspect="Content" ObjectID="_1730552170" r:id="rId20"/>
        </w:object>
      </w:r>
    </w:p>
    <w:p w14:paraId="42A3DF2E" w14:textId="4A330937" w:rsidR="0021633D" w:rsidRDefault="0021633D" w:rsidP="0021633D">
      <w:pPr>
        <w:pStyle w:val="TF"/>
      </w:pPr>
      <w:r>
        <w:t>Figure 6.1.2.2-1: How Originating IMS network invokes the signing on behalf of 3</w:t>
      </w:r>
      <w:r>
        <w:rPr>
          <w:vertAlign w:val="superscript"/>
        </w:rPr>
        <w:t>rd</w:t>
      </w:r>
      <w:r>
        <w:t xml:space="preserve"> party (SIP trunk)</w:t>
      </w:r>
    </w:p>
    <w:p w14:paraId="0FC924A5" w14:textId="0E237462" w:rsidR="0021633D" w:rsidRDefault="0021633D" w:rsidP="0021633D">
      <w:pPr>
        <w:ind w:left="360"/>
        <w:rPr>
          <w:lang w:val="en-US" w:eastAsia="ko-KR"/>
        </w:rPr>
      </w:pPr>
      <w:r>
        <w:rPr>
          <w:lang w:val="en-US" w:eastAsia="ko-KR"/>
        </w:rPr>
        <w:t>1. The 3</w:t>
      </w:r>
      <w:r>
        <w:rPr>
          <w:vertAlign w:val="superscript"/>
          <w:lang w:val="en-US" w:eastAsia="ko-KR"/>
        </w:rPr>
        <w:t>rd</w:t>
      </w:r>
      <w:r>
        <w:rPr>
          <w:lang w:val="en-US" w:eastAsia="ko-KR"/>
        </w:rPr>
        <w:t xml:space="preserve"> party PBX sends a SIP INVITE</w:t>
      </w:r>
      <w:r w:rsidR="004E51CF" w:rsidRPr="004E51CF">
        <w:rPr>
          <w:lang w:val="en-US" w:eastAsia="ko-KR"/>
        </w:rPr>
        <w:t xml:space="preserve"> </w:t>
      </w:r>
      <w:r w:rsidR="004E51CF">
        <w:rPr>
          <w:lang w:val="en-US" w:eastAsia="ko-KR"/>
        </w:rPr>
        <w:t>that contains the IMS Identity of the calling UE and that may or may not</w:t>
      </w:r>
      <w:r>
        <w:rPr>
          <w:lang w:val="en-US" w:eastAsia="ko-KR"/>
        </w:rPr>
        <w:t xml:space="preserve"> contain the third party ID on behalf of 3</w:t>
      </w:r>
      <w:r>
        <w:rPr>
          <w:vertAlign w:val="superscript"/>
          <w:lang w:val="en-US" w:eastAsia="ko-KR"/>
        </w:rPr>
        <w:t>rd</w:t>
      </w:r>
      <w:r>
        <w:rPr>
          <w:lang w:val="en-US" w:eastAsia="ko-KR"/>
        </w:rPr>
        <w:t xml:space="preserve"> party subscriber to IBCF.</w:t>
      </w:r>
    </w:p>
    <w:p w14:paraId="328F9A12" w14:textId="77777777" w:rsidR="0021633D" w:rsidRDefault="0021633D" w:rsidP="0021633D">
      <w:pPr>
        <w:ind w:left="360"/>
        <w:rPr>
          <w:lang w:val="en-US" w:eastAsia="ko-KR"/>
        </w:rPr>
      </w:pPr>
      <w:r>
        <w:rPr>
          <w:lang w:val="en-US" w:eastAsia="ko-KR"/>
        </w:rPr>
        <w:t xml:space="preserve">2. The IBCF forwards the SIP request to the IMS subsystem entity. The IMS subsystems include I/S-CSCF, </w:t>
      </w:r>
      <w:proofErr w:type="spellStart"/>
      <w:r>
        <w:rPr>
          <w:lang w:val="en-US" w:eastAsia="ko-KR"/>
        </w:rPr>
        <w:t>MMtel</w:t>
      </w:r>
      <w:proofErr w:type="spellEnd"/>
      <w:r>
        <w:rPr>
          <w:lang w:val="en-US" w:eastAsia="ko-KR"/>
        </w:rPr>
        <w:t xml:space="preserve"> AS and etc. (details not shown in the figure)</w:t>
      </w:r>
    </w:p>
    <w:p w14:paraId="5EFF51E4" w14:textId="77777777" w:rsidR="004E51CF" w:rsidRDefault="0021633D" w:rsidP="0021633D">
      <w:pPr>
        <w:ind w:left="280"/>
        <w:rPr>
          <w:lang w:val="en-US" w:eastAsia="ko-KR"/>
        </w:rPr>
      </w:pPr>
      <w:r>
        <w:rPr>
          <w:lang w:val="en-US" w:eastAsia="ko-KR"/>
        </w:rPr>
        <w:t xml:space="preserve">3. </w:t>
      </w:r>
      <w:r w:rsidR="004E51CF">
        <w:rPr>
          <w:lang w:val="en-US" w:eastAsia="ko-KR"/>
        </w:rPr>
        <w:t xml:space="preserve">The originating IMS subsystem checks whether the IMS subscription of the calling PBX is authorized to use 3P IDs. If the PBX is not authorized to use 3P IDs, then the originating IMS subsystem ignores the 3P ID within the SIP INVITE (if present) and do not execute the rest of 3P ID related steps during the call set-up. The call continues without presenting 3P ID to the called endpoint. </w:t>
      </w:r>
    </w:p>
    <w:p w14:paraId="59603EEA" w14:textId="19F32AC4" w:rsidR="0021633D" w:rsidRDefault="004E51CF" w:rsidP="0021633D">
      <w:pPr>
        <w:ind w:left="280"/>
        <w:rPr>
          <w:lang w:val="en-US" w:eastAsia="ko-KR"/>
        </w:rPr>
      </w:pPr>
      <w:r>
        <w:rPr>
          <w:lang w:val="en-US" w:eastAsia="ko-KR"/>
        </w:rPr>
        <w:t>If the PBX is authorized to use 3P IDs,</w:t>
      </w:r>
      <w:r w:rsidR="0021633D">
        <w:rPr>
          <w:lang w:val="en-US" w:eastAsia="ko-KR"/>
        </w:rPr>
        <w:t xml:space="preserve"> the originating </w:t>
      </w:r>
      <w:r w:rsidR="0021633D" w:rsidRPr="00BF5A88">
        <w:rPr>
          <w:lang w:val="en-US" w:eastAsia="ko-KR"/>
        </w:rPr>
        <w:t xml:space="preserve">IMS subsystem gets </w:t>
      </w:r>
      <w:r w:rsidR="0021633D">
        <w:rPr>
          <w:lang w:val="en-US" w:eastAsia="ko-KR"/>
        </w:rPr>
        <w:t>Rich Call</w:t>
      </w:r>
      <w:r w:rsidR="0021633D" w:rsidRPr="00BF5A88">
        <w:rPr>
          <w:lang w:val="en-US" w:eastAsia="ko-KR"/>
        </w:rPr>
        <w:t xml:space="preserve"> </w:t>
      </w:r>
      <w:r w:rsidR="0021633D">
        <w:rPr>
          <w:lang w:val="en-US" w:eastAsia="ko-KR"/>
        </w:rPr>
        <w:t>D</w:t>
      </w:r>
      <w:r w:rsidR="0021633D" w:rsidRPr="00BF5A88">
        <w:rPr>
          <w:lang w:val="en-US" w:eastAsia="ko-KR"/>
        </w:rPr>
        <w:t>ata of 3</w:t>
      </w:r>
      <w:r w:rsidR="0021633D" w:rsidRPr="005B1793">
        <w:rPr>
          <w:vertAlign w:val="superscript"/>
          <w:lang w:val="en-US" w:eastAsia="ko-KR"/>
        </w:rPr>
        <w:t>rd</w:t>
      </w:r>
      <w:r w:rsidR="0021633D" w:rsidRPr="005B1793">
        <w:rPr>
          <w:lang w:val="en-US" w:eastAsia="ko-KR"/>
        </w:rPr>
        <w:t xml:space="preserve"> party </w:t>
      </w:r>
      <w:proofErr w:type="spellStart"/>
      <w:r w:rsidR="0021633D" w:rsidRPr="005B1793">
        <w:rPr>
          <w:lang w:val="en-US" w:eastAsia="ko-KR"/>
        </w:rPr>
        <w:t>susbscriber</w:t>
      </w:r>
      <w:proofErr w:type="spellEnd"/>
      <w:r w:rsidR="0021633D" w:rsidRPr="005B1793">
        <w:rPr>
          <w:lang w:val="en-US" w:eastAsia="ko-KR"/>
        </w:rPr>
        <w:t xml:space="preserve"> from the </w:t>
      </w:r>
      <w:r w:rsidR="0021633D">
        <w:rPr>
          <w:lang w:val="en-US" w:eastAsia="ko-KR"/>
        </w:rPr>
        <w:t xml:space="preserve">Database </w:t>
      </w:r>
      <w:r>
        <w:rPr>
          <w:lang w:val="en-US" w:eastAsia="ko-KR"/>
        </w:rPr>
        <w:t xml:space="preserve">based on the received IMS identity. If no RCD data exists for this user (IMS identity), the rest of </w:t>
      </w:r>
      <w:r>
        <w:rPr>
          <w:lang w:val="en-US" w:eastAsia="ko-KR"/>
        </w:rPr>
        <w:lastRenderedPageBreak/>
        <w:t>3P ID related steps are not executed during the call set-up. The call continues without presenting 3P ID to the called endpoint.</w:t>
      </w:r>
      <w:r w:rsidR="0021633D">
        <w:rPr>
          <w:lang w:val="en-US" w:eastAsia="ko-KR"/>
        </w:rPr>
        <w:t xml:space="preserve">  </w:t>
      </w:r>
    </w:p>
    <w:p w14:paraId="1816C5CB" w14:textId="77777777" w:rsidR="00A96B7B" w:rsidRDefault="00A96B7B" w:rsidP="00A96B7B">
      <w:pPr>
        <w:pStyle w:val="NO"/>
        <w:rPr>
          <w:lang w:eastAsia="ko-KR"/>
        </w:rPr>
      </w:pPr>
      <w:r>
        <w:rPr>
          <w:lang w:eastAsia="ko-KR"/>
        </w:rPr>
        <w:t xml:space="preserve">NOTE:  </w:t>
      </w:r>
      <w:r>
        <w:rPr>
          <w:lang w:eastAsia="ko-KR"/>
        </w:rPr>
        <w:tab/>
        <w:t>If no 3P ID is received in the SIP INVITE from the PBX, suppression of a Database lookup can be optionally applied based on a local policy. If there is a mismatch between the received 3P ID in the SIP INVITE and data retrieved from the Database based on the IMS identity, it is governed by a local policy of the originating IMS subsystem how the population of the Rich Call Data into the SIP Identity header will be done.</w:t>
      </w:r>
      <w:r>
        <w:rPr>
          <w:lang w:val="en-US" w:eastAsia="ko-KR"/>
        </w:rPr>
        <w:t xml:space="preserve">  </w:t>
      </w:r>
    </w:p>
    <w:p w14:paraId="5C5A6D66" w14:textId="5DD13DBF" w:rsidR="0021633D" w:rsidRDefault="0021633D" w:rsidP="0021633D">
      <w:pPr>
        <w:pStyle w:val="B1"/>
        <w:ind w:left="360" w:firstLine="0"/>
        <w:rPr>
          <w:lang w:val="en-US" w:eastAsia="ko-KR"/>
        </w:rPr>
      </w:pPr>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4].</w:t>
      </w:r>
    </w:p>
    <w:p w14:paraId="1423CC75" w14:textId="77777777" w:rsidR="0021633D" w:rsidRPr="00A611BF" w:rsidRDefault="0021633D" w:rsidP="0021633D">
      <w:pPr>
        <w:pStyle w:val="B1"/>
        <w:ind w:left="360" w:firstLine="0"/>
        <w:rPr>
          <w:lang w:val="en-US" w:eastAsia="ko-KR"/>
        </w:rPr>
      </w:pPr>
      <w:r>
        <w:rPr>
          <w:lang w:val="en-US" w:eastAsia="ko-KR"/>
        </w:rPr>
        <w:t xml:space="preserve">5. STI-AS interacts with SKS (not shown in the figure) and signs the SIP identity header according to STIR/SHAKEN framework and </w:t>
      </w:r>
      <w:r>
        <w:t>draft-ietf-stir-passport-rcd-18.</w:t>
      </w:r>
    </w:p>
    <w:p w14:paraId="3C675548" w14:textId="20BC4F83" w:rsidR="0021633D" w:rsidRDefault="0021633D" w:rsidP="0021633D">
      <w:pPr>
        <w:pStyle w:val="B1"/>
        <w:ind w:left="360" w:firstLine="0"/>
        <w:rPr>
          <w:lang w:val="en-US" w:eastAsia="ko-KR"/>
        </w:rPr>
      </w:pPr>
      <w:r>
        <w:rPr>
          <w:lang w:val="en-US" w:eastAsia="ko-KR"/>
        </w:rPr>
        <w:t xml:space="preserve">6. STI-AS </w:t>
      </w:r>
      <w:r w:rsidR="00A96B7B">
        <w:rPr>
          <w:lang w:val="en-US" w:eastAsia="ko-KR"/>
        </w:rPr>
        <w:t xml:space="preserve">returns the </w:t>
      </w:r>
      <w:r>
        <w:rPr>
          <w:lang w:val="en-US" w:eastAsia="ko-KR"/>
        </w:rPr>
        <w:t>signed SIP identity header back to IMS subsystem.</w:t>
      </w:r>
    </w:p>
    <w:p w14:paraId="633F8E82" w14:textId="4CE223D8" w:rsidR="0021633D" w:rsidRPr="00446FA2" w:rsidDel="00E52326" w:rsidRDefault="0021633D" w:rsidP="0021633D">
      <w:pPr>
        <w:pStyle w:val="EditorsNote"/>
        <w:rPr>
          <w:del w:id="104" w:author="lf" w:date="2022-11-21T15:43:00Z"/>
        </w:rPr>
      </w:pPr>
      <w:del w:id="105" w:author="lf" w:date="2022-11-21T15:43:00Z">
        <w:r w:rsidRPr="00446FA2" w:rsidDel="00E52326">
          <w:delText>Editor's Note: Whether the alignment with SA2 is needed is FFS.</w:delText>
        </w:r>
      </w:del>
    </w:p>
    <w:p w14:paraId="184B0BE3" w14:textId="77777777" w:rsidR="0021633D" w:rsidRDefault="0021633D" w:rsidP="0021633D">
      <w:pPr>
        <w:pStyle w:val="B1"/>
        <w:ind w:left="360" w:firstLine="0"/>
        <w:rPr>
          <w:lang w:val="en-US" w:eastAsia="ko-KR"/>
        </w:rPr>
      </w:pP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1213C435" w14:textId="77777777" w:rsidR="0021633D" w:rsidRDefault="0021633D" w:rsidP="0021633D">
      <w:pPr>
        <w:pStyle w:val="B1"/>
        <w:ind w:left="360" w:firstLine="0"/>
        <w:rPr>
          <w:lang w:val="en-US" w:eastAsia="ko-KR"/>
        </w:rPr>
      </w:pPr>
      <w:r>
        <w:rPr>
          <w:lang w:val="en-US" w:eastAsia="ko-KR"/>
        </w:rPr>
        <w:t>8. The terminating IMS subsystem entity invokes the STI-VS to verify the signed SIP identity header</w:t>
      </w:r>
    </w:p>
    <w:p w14:paraId="1B5AD656" w14:textId="5C805FD3" w:rsidR="0021633D" w:rsidRDefault="0021633D" w:rsidP="0021633D">
      <w:pPr>
        <w:pStyle w:val="B1"/>
        <w:ind w:left="360" w:firstLine="0"/>
        <w:rPr>
          <w:lang w:val="en-US" w:eastAsia="ko-KR"/>
        </w:rPr>
      </w:pP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4].</w:t>
      </w:r>
    </w:p>
    <w:p w14:paraId="06DD53BF" w14:textId="734311CE" w:rsidR="0021633D" w:rsidRDefault="0021633D" w:rsidP="0021633D">
      <w:pPr>
        <w:pStyle w:val="B1"/>
        <w:ind w:left="360" w:firstLine="0"/>
        <w:rPr>
          <w:lang w:val="en-US" w:eastAsia="ko-KR"/>
        </w:rPr>
      </w:pPr>
      <w:r>
        <w:rPr>
          <w:lang w:val="en-US" w:eastAsia="ko-KR"/>
        </w:rPr>
        <w:t xml:space="preserve">10. Depending on the result of the STI validation, STI-VS determines that the call is to be completed with an appropriate indicator and the </w:t>
      </w:r>
      <w:r w:rsidR="00A96B7B">
        <w:rPr>
          <w:lang w:val="en-US" w:eastAsia="ko-KR"/>
        </w:rPr>
        <w:t xml:space="preserve">result </w:t>
      </w:r>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73E28A32" w14:textId="77777777" w:rsidR="0021633D" w:rsidRDefault="0021633D" w:rsidP="0021633D">
      <w:pPr>
        <w:pStyle w:val="B1"/>
        <w:ind w:left="360" w:firstLine="0"/>
        <w:rPr>
          <w:lang w:val="en-US" w:eastAsia="ko-KR"/>
        </w:rPr>
      </w:pPr>
      <w:r>
        <w:rPr>
          <w:lang w:val="en-US" w:eastAsia="ko-KR"/>
        </w:rPr>
        <w:t xml:space="preserve">11. The SIP INVITE with </w:t>
      </w:r>
      <w:proofErr w:type="spellStart"/>
      <w:r>
        <w:rPr>
          <w:lang w:val="en-US" w:eastAsia="ko-KR"/>
        </w:rPr>
        <w:t>verstat</w:t>
      </w:r>
      <w:proofErr w:type="spellEnd"/>
      <w:r>
        <w:rPr>
          <w:lang w:val="en-US" w:eastAsia="ko-KR"/>
        </w:rPr>
        <w:t xml:space="preserve"> parameter is sent to terminating SIP UA.</w:t>
      </w:r>
    </w:p>
    <w:p w14:paraId="54DC88C3" w14:textId="77777777" w:rsidR="0021633D" w:rsidRDefault="0021633D" w:rsidP="0021633D">
      <w:pPr>
        <w:pStyle w:val="B1"/>
        <w:ind w:left="360" w:firstLine="0"/>
        <w:rPr>
          <w:lang w:val="en-US" w:eastAsia="ko-KR"/>
        </w:rPr>
      </w:pPr>
      <w:r>
        <w:rPr>
          <w:lang w:val="en-US" w:eastAsia="ko-KR"/>
        </w:rPr>
        <w:t>12. The terminating SIP UA sends 18X and 200 to originating IMS subsystem.</w:t>
      </w:r>
    </w:p>
    <w:p w14:paraId="2B77908F" w14:textId="77777777" w:rsidR="0021633D" w:rsidRDefault="0021633D" w:rsidP="0021633D">
      <w:pPr>
        <w:pStyle w:val="B1"/>
        <w:ind w:left="360" w:firstLine="0"/>
        <w:rPr>
          <w:lang w:val="en-US" w:eastAsia="ko-KR"/>
        </w:rPr>
      </w:pPr>
      <w:r>
        <w:rPr>
          <w:lang w:val="en-US" w:eastAsia="ko-KR"/>
        </w:rPr>
        <w:t>13. Originating IMS subsystem sends 18X and 200 to originating SIP UA. The call continues following standard solution.</w:t>
      </w:r>
    </w:p>
    <w:p w14:paraId="24F1911F" w14:textId="38198B6E" w:rsidR="0021633D" w:rsidRDefault="0021633D" w:rsidP="0021633D">
      <w:pPr>
        <w:pStyle w:val="4"/>
        <w:ind w:left="0" w:firstLine="0"/>
      </w:pPr>
      <w:r w:rsidRPr="00152E9E">
        <w:t>6.</w:t>
      </w:r>
      <w:r>
        <w:t>1</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p>
    <w:p w14:paraId="62591D90" w14:textId="77777777" w:rsidR="0021633D" w:rsidRDefault="0021633D" w:rsidP="0021633D"/>
    <w:p w14:paraId="0FD00C36" w14:textId="6F0EF508" w:rsidR="0021633D" w:rsidRPr="00152E9E" w:rsidRDefault="00A96B7B" w:rsidP="0021633D">
      <w:r>
        <w:rPr>
          <w:rFonts w:eastAsia="宋体"/>
        </w:rPr>
        <w:object w:dxaOrig="9072" w:dyaOrig="8352" w14:anchorId="3352CD52">
          <v:shape id="_x0000_i1027" type="#_x0000_t75" style="width:453.6pt;height:417.6pt" o:ole="">
            <v:imagedata r:id="rId21" o:title=""/>
          </v:shape>
          <o:OLEObject Type="Embed" ProgID="Visio.Drawing.15" ShapeID="_x0000_i1027" DrawAspect="Content" ObjectID="_1730552171" r:id="rId22"/>
        </w:object>
      </w:r>
      <w:r w:rsidDel="00A96B7B">
        <w:t xml:space="preserve"> </w:t>
      </w:r>
    </w:p>
    <w:p w14:paraId="3B712080" w14:textId="6B161A0A" w:rsidR="0021633D" w:rsidRDefault="0021633D" w:rsidP="0021633D">
      <w:pPr>
        <w:pStyle w:val="TF"/>
      </w:pPr>
      <w:bookmarkStart w:id="106" w:name="_Toc513475455"/>
      <w:bookmarkStart w:id="107" w:name="_Toc48930873"/>
      <w:bookmarkStart w:id="108" w:name="_Toc49376122"/>
      <w:bookmarkStart w:id="109" w:name="_Toc56501636"/>
      <w:bookmarkStart w:id="110" w:name="_Toc104221114"/>
      <w:r>
        <w:t>Figure 6.1.2.3-1: How Originating IMS network invokes the signing on behalf of 3</w:t>
      </w:r>
      <w:r>
        <w:rPr>
          <w:vertAlign w:val="superscript"/>
        </w:rPr>
        <w:t>rd</w:t>
      </w:r>
      <w:r>
        <w:t xml:space="preserve"> party (single SIP registration)</w:t>
      </w:r>
    </w:p>
    <w:p w14:paraId="7DF8A0C5" w14:textId="2BDB3502" w:rsidR="0021633D" w:rsidRDefault="0021633D" w:rsidP="0021633D">
      <w:pPr>
        <w:pStyle w:val="B1"/>
        <w:ind w:left="360" w:firstLine="0"/>
        <w:rPr>
          <w:lang w:val="en-US" w:eastAsia="ko-KR"/>
        </w:rPr>
      </w:pPr>
      <w:r>
        <w:rPr>
          <w:lang w:eastAsia="ko-KR"/>
        </w:rPr>
        <w:t>1. The 3</w:t>
      </w:r>
      <w:r w:rsidRPr="00A611BF">
        <w:rPr>
          <w:vertAlign w:val="superscript"/>
          <w:lang w:eastAsia="ko-KR"/>
        </w:rPr>
        <w:t>rd</w:t>
      </w:r>
      <w:r>
        <w:rPr>
          <w:lang w:eastAsia="ko-KR"/>
        </w:rPr>
        <w:t xml:space="preserve"> party subscriber sends a SIP INVITE </w:t>
      </w:r>
      <w:r w:rsidR="00F262DD">
        <w:rPr>
          <w:lang w:eastAsia="ko-KR"/>
        </w:rPr>
        <w:t xml:space="preserve">that contains the IMS Identity of the calling UE </w:t>
      </w:r>
      <w:r w:rsidR="00F262DD">
        <w:rPr>
          <w:lang w:val="en-US" w:eastAsia="ko-KR"/>
        </w:rPr>
        <w:t>and may or may not contain the</w:t>
      </w:r>
      <w:r>
        <w:rPr>
          <w:lang w:eastAsia="ko-KR"/>
        </w:rPr>
        <w:t xml:space="preserve"> </w:t>
      </w:r>
      <w:r w:rsidRPr="007C2077">
        <w:rPr>
          <w:lang w:eastAsia="ko-KR"/>
        </w:rPr>
        <w:t>3P ID</w:t>
      </w:r>
      <w:r>
        <w:rPr>
          <w:lang w:eastAsia="ko-KR"/>
        </w:rPr>
        <w:t>.</w:t>
      </w:r>
    </w:p>
    <w:p w14:paraId="48E5F18E" w14:textId="16219C16" w:rsidR="00F262DD" w:rsidRDefault="0021633D" w:rsidP="0021633D">
      <w:pPr>
        <w:ind w:left="360"/>
        <w:rPr>
          <w:lang w:val="en-US" w:eastAsia="ko-KR"/>
        </w:rPr>
      </w:pPr>
      <w:r w:rsidRPr="00163716">
        <w:rPr>
          <w:lang w:val="en-US" w:eastAsia="ko-KR"/>
        </w:rPr>
        <w:t xml:space="preserve">2. </w:t>
      </w:r>
      <w:r w:rsidR="00F262DD">
        <w:rPr>
          <w:lang w:val="en-US" w:eastAsia="ko-KR"/>
        </w:rPr>
        <w:t>The originating IMS subsystem checks whether the IMS subscription of the calling UE is authorized to use 3P IDs.  If the UE is not authorized to use 3P IDs, then the originating IMS subsystem ignores the 3P ID within the SIP INVITE (if present) and do not execute the rest of 3P ID related steps during the call set-up. The call continues without presenting 3P ID to the called endpoint.</w:t>
      </w:r>
    </w:p>
    <w:p w14:paraId="463C9057" w14:textId="6403BD2C" w:rsidR="0021633D" w:rsidRDefault="00F262DD" w:rsidP="0021633D">
      <w:pPr>
        <w:ind w:left="360"/>
        <w:rPr>
          <w:lang w:val="en-US" w:eastAsia="ko-KR"/>
        </w:rPr>
      </w:pPr>
      <w:r>
        <w:rPr>
          <w:lang w:val="en-US" w:eastAsia="ko-KR"/>
        </w:rPr>
        <w:t>If the UE is authorized to use 3P IDs,</w:t>
      </w:r>
      <w:r w:rsidR="0021633D" w:rsidRPr="00163716">
        <w:rPr>
          <w:lang w:val="en-US" w:eastAsia="ko-KR"/>
        </w:rPr>
        <w:t xml:space="preserve"> the originating IMS subsystem gets Rich Call Data of 3</w:t>
      </w:r>
      <w:r w:rsidR="0021633D" w:rsidRPr="00163716">
        <w:rPr>
          <w:vertAlign w:val="superscript"/>
          <w:lang w:val="en-US" w:eastAsia="ko-KR"/>
        </w:rPr>
        <w:t>rd</w:t>
      </w:r>
      <w:r w:rsidR="0021633D" w:rsidRPr="00163716">
        <w:rPr>
          <w:lang w:val="en-US" w:eastAsia="ko-KR"/>
        </w:rPr>
        <w:t xml:space="preserve"> party subscriber from the Database</w:t>
      </w:r>
      <w:r w:rsidRPr="00F262DD">
        <w:rPr>
          <w:lang w:val="en-US" w:eastAsia="ko-KR"/>
        </w:rPr>
        <w:t xml:space="preserve"> </w:t>
      </w:r>
      <w:r>
        <w:rPr>
          <w:lang w:val="en-US" w:eastAsia="ko-KR"/>
        </w:rPr>
        <w:t>based on the received IMS identity. If no RCD data exist for this user (IMS identity), the rest of 3P ID related steps are not executed during the call set-up. The call continues without presenting 3P ID to the called endpoint</w:t>
      </w:r>
      <w:r w:rsidR="0021633D" w:rsidRPr="00163716">
        <w:rPr>
          <w:lang w:val="en-US" w:eastAsia="ko-KR"/>
        </w:rPr>
        <w:t>.</w:t>
      </w:r>
    </w:p>
    <w:p w14:paraId="17AFFE48" w14:textId="77777777" w:rsidR="00F262DD" w:rsidRDefault="00F262DD" w:rsidP="00F262DD">
      <w:pPr>
        <w:pStyle w:val="NO"/>
        <w:rPr>
          <w:lang w:val="en-US" w:eastAsia="ko-KR"/>
        </w:rPr>
      </w:pPr>
      <w:r>
        <w:rPr>
          <w:lang w:val="en-US" w:eastAsia="ko-KR"/>
        </w:rPr>
        <w:t xml:space="preserve">NOTE:  </w:t>
      </w:r>
      <w:r>
        <w:rPr>
          <w:lang w:val="en-US" w:eastAsia="ko-KR"/>
        </w:rPr>
        <w:tab/>
        <w:t xml:space="preserve">If no third-party ID info is received in the SIP INVITE from the UE, suppression of a Database lookup can be optionally applied </w:t>
      </w:r>
      <w:r>
        <w:rPr>
          <w:lang w:eastAsia="ko-KR"/>
        </w:rPr>
        <w:t>based on a local policy</w:t>
      </w:r>
      <w:r>
        <w:rPr>
          <w:lang w:val="en-US" w:eastAsia="ko-KR"/>
        </w:rPr>
        <w:t>.</w:t>
      </w:r>
      <w:r>
        <w:rPr>
          <w:lang w:val="en-US"/>
        </w:rPr>
        <w:t xml:space="preserve"> </w:t>
      </w:r>
      <w:r>
        <w:rPr>
          <w:lang w:val="en-US" w:eastAsia="ko-KR"/>
        </w:rPr>
        <w:t xml:space="preserve">If there is a mismatch between the received 3P ID in the SIP INVITE and data retrieved from the Database based on the IMS identity, it is governed by a </w:t>
      </w:r>
      <w:r>
        <w:rPr>
          <w:lang w:eastAsia="ko-KR"/>
        </w:rPr>
        <w:t>local policy of the originating IMS subsystem</w:t>
      </w:r>
      <w:r>
        <w:rPr>
          <w:lang w:val="en-US" w:eastAsia="ko-KR"/>
        </w:rPr>
        <w:t xml:space="preserve"> how the population of the Rich Call Data into the SIP Identity header will be done.</w:t>
      </w:r>
    </w:p>
    <w:p w14:paraId="1C7A2D4E" w14:textId="7E7D23BD" w:rsidR="0021633D" w:rsidRDefault="0021633D" w:rsidP="0021633D">
      <w:pPr>
        <w:pStyle w:val="B1"/>
        <w:ind w:left="360" w:firstLine="0"/>
        <w:rPr>
          <w:lang w:val="en-US" w:eastAsia="ko-KR"/>
        </w:rPr>
      </w:pPr>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w:t>
      </w:r>
      <w:r w:rsidR="00F262DD">
        <w:rPr>
          <w:lang w:val="en-US" w:eastAsia="ko-KR"/>
        </w:rPr>
        <w:t>1</w:t>
      </w:r>
      <w:r w:rsidRPr="00D425BA">
        <w:rPr>
          <w:lang w:val="en-US" w:eastAsia="ko-KR"/>
        </w:rPr>
        <w:t>.2.1-2: SHAKEN Reference Architecture</w:t>
      </w:r>
      <w:r>
        <w:rPr>
          <w:lang w:val="en-US" w:eastAsia="ko-KR"/>
        </w:rPr>
        <w:t xml:space="preserve"> and TS 24.229 [4].</w:t>
      </w:r>
    </w:p>
    <w:p w14:paraId="1628B8B2" w14:textId="7F8D8FAB" w:rsidR="0021633D" w:rsidRPr="0021633D" w:rsidDel="00E52326" w:rsidRDefault="0021633D" w:rsidP="0021633D">
      <w:pPr>
        <w:pStyle w:val="EditorsNote"/>
        <w:rPr>
          <w:del w:id="111" w:author="lf" w:date="2022-11-21T15:43:00Z"/>
        </w:rPr>
      </w:pPr>
      <w:del w:id="112" w:author="lf" w:date="2022-11-21T15:43:00Z">
        <w:r w:rsidRPr="00446FA2" w:rsidDel="00E52326">
          <w:lastRenderedPageBreak/>
          <w:delText>Editor's Note: Whether the alignment with SA2 is needed is FFS.</w:delText>
        </w:r>
      </w:del>
    </w:p>
    <w:p w14:paraId="33423059" w14:textId="77777777" w:rsidR="0021633D" w:rsidRDefault="0021633D" w:rsidP="0021633D">
      <w:pPr>
        <w:pStyle w:val="B1"/>
        <w:ind w:left="360" w:firstLine="0"/>
      </w:pPr>
      <w:r>
        <w:rPr>
          <w:lang w:val="en-US" w:eastAsia="ko-KR"/>
        </w:rPr>
        <w:t xml:space="preserve">4. STI-AS interacts with SKS (not shown in the figure) and signs the SIP identity header according to STIR/SHARKEN framework and </w:t>
      </w:r>
      <w:r>
        <w:t>draft-ietf-stir-passport-rcd-18.</w:t>
      </w:r>
    </w:p>
    <w:p w14:paraId="0D459C34" w14:textId="21D0F2F0" w:rsidR="0021633D" w:rsidRPr="00554525" w:rsidRDefault="0021633D" w:rsidP="0021633D">
      <w:pPr>
        <w:pStyle w:val="B1"/>
        <w:ind w:left="360" w:firstLine="0"/>
        <w:rPr>
          <w:lang w:val="en-US" w:eastAsia="ko-KR"/>
        </w:rPr>
      </w:pPr>
      <w:r>
        <w:rPr>
          <w:lang w:val="en-US" w:eastAsia="ko-KR"/>
        </w:rPr>
        <w:t xml:space="preserve">5. STI-AS </w:t>
      </w:r>
      <w:r w:rsidR="00F262DD">
        <w:rPr>
          <w:lang w:val="en-US" w:eastAsia="ko-KR"/>
        </w:rPr>
        <w:t>returns the</w:t>
      </w:r>
      <w:r>
        <w:rPr>
          <w:lang w:val="en-US" w:eastAsia="ko-KR"/>
        </w:rPr>
        <w:t xml:space="preserve"> signed SIP identity header back to IMS subsystem.</w:t>
      </w:r>
    </w:p>
    <w:p w14:paraId="42863083" w14:textId="77777777" w:rsidR="0021633D" w:rsidRDefault="0021633D" w:rsidP="0021633D">
      <w:pPr>
        <w:pStyle w:val="B1"/>
        <w:ind w:left="360" w:firstLine="0"/>
        <w:rPr>
          <w:lang w:val="en-US" w:eastAsia="ko-KR"/>
        </w:rPr>
      </w:pP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30FFDF38" w14:textId="77777777" w:rsidR="0021633D" w:rsidRDefault="0021633D" w:rsidP="0021633D">
      <w:pPr>
        <w:pStyle w:val="B1"/>
        <w:ind w:left="360" w:firstLine="0"/>
        <w:rPr>
          <w:lang w:val="en-US" w:eastAsia="ko-KR"/>
        </w:rPr>
      </w:pPr>
      <w:r>
        <w:rPr>
          <w:lang w:val="en-US" w:eastAsia="ko-KR"/>
        </w:rPr>
        <w:t>7. The terminating IMS subsystems invoke the STI-VS to verify the signed SIP identity header.</w:t>
      </w:r>
    </w:p>
    <w:p w14:paraId="632321B6" w14:textId="123D840F" w:rsidR="0021633D" w:rsidRDefault="0021633D" w:rsidP="0021633D">
      <w:pPr>
        <w:pStyle w:val="B1"/>
        <w:ind w:left="360" w:firstLine="0"/>
        <w:rPr>
          <w:lang w:val="en-US" w:eastAsia="ko-KR"/>
        </w:rPr>
      </w:pPr>
      <w:r>
        <w:rPr>
          <w:lang w:val="en-US" w:eastAsia="ko-KR"/>
        </w:rPr>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4]. </w:t>
      </w:r>
    </w:p>
    <w:p w14:paraId="55D13010" w14:textId="68049C9B" w:rsidR="0021633D" w:rsidRDefault="0021633D" w:rsidP="0021633D">
      <w:pPr>
        <w:pStyle w:val="B1"/>
        <w:ind w:left="360" w:firstLine="0"/>
        <w:rPr>
          <w:lang w:val="en-US" w:eastAsia="ko-KR"/>
        </w:rPr>
      </w:pPr>
      <w:r>
        <w:rPr>
          <w:lang w:val="en-US" w:eastAsia="ko-KR"/>
        </w:rPr>
        <w:t xml:space="preserve">9. Depending on the result of the STI validation, STI-VS determines that the call is to be completed with an appropriate indicator and the </w:t>
      </w:r>
      <w:r w:rsidR="00F262DD">
        <w:rPr>
          <w:lang w:val="en-US" w:eastAsia="ko-KR"/>
        </w:rPr>
        <w:t xml:space="preserve">result </w:t>
      </w:r>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552DB3B2" w14:textId="77777777" w:rsidR="0021633D" w:rsidRDefault="0021633D" w:rsidP="0021633D">
      <w:pPr>
        <w:pStyle w:val="B1"/>
        <w:ind w:left="360" w:firstLine="0"/>
        <w:rPr>
          <w:lang w:val="en-US" w:eastAsia="ko-KR"/>
        </w:rPr>
      </w:pPr>
      <w:r>
        <w:rPr>
          <w:lang w:val="en-US" w:eastAsia="ko-KR"/>
        </w:rPr>
        <w:t xml:space="preserve">10. The SIP INVITE with </w:t>
      </w:r>
      <w:proofErr w:type="spellStart"/>
      <w:r>
        <w:rPr>
          <w:lang w:val="en-US" w:eastAsia="ko-KR"/>
        </w:rPr>
        <w:t>verstat</w:t>
      </w:r>
      <w:proofErr w:type="spellEnd"/>
      <w:r>
        <w:rPr>
          <w:lang w:val="en-US" w:eastAsia="ko-KR"/>
        </w:rPr>
        <w:t xml:space="preserve"> parameter is sent to terminating SIP UA.</w:t>
      </w:r>
    </w:p>
    <w:p w14:paraId="5553A45B" w14:textId="77777777" w:rsidR="0021633D" w:rsidRDefault="0021633D" w:rsidP="0021633D">
      <w:pPr>
        <w:pStyle w:val="B1"/>
        <w:ind w:left="360" w:firstLine="0"/>
        <w:rPr>
          <w:lang w:val="en-US" w:eastAsia="ko-KR"/>
        </w:rPr>
      </w:pPr>
      <w:r>
        <w:rPr>
          <w:lang w:val="en-US" w:eastAsia="ko-KR"/>
        </w:rPr>
        <w:t>11. The terminating SIP UA sends 18X and 200 to originating IMS subsystem.</w:t>
      </w:r>
    </w:p>
    <w:p w14:paraId="7E0A0CCF" w14:textId="32DBFEFC" w:rsidR="0021633D" w:rsidRPr="0021633D" w:rsidRDefault="0021633D" w:rsidP="0021633D">
      <w:pPr>
        <w:pStyle w:val="B1"/>
        <w:ind w:left="360" w:firstLine="0"/>
        <w:rPr>
          <w:rFonts w:eastAsia="Malgun Gothic"/>
          <w:lang w:val="en-US" w:eastAsia="ko-KR"/>
        </w:rPr>
      </w:pPr>
      <w:r>
        <w:rPr>
          <w:lang w:val="en-US" w:eastAsia="ko-KR"/>
        </w:rPr>
        <w:t>12. Originating IMS subsystem sends 18X and 200 to originating SIP UA. The call continues following standard solution.</w:t>
      </w:r>
    </w:p>
    <w:p w14:paraId="629A54F6" w14:textId="6119B906" w:rsidR="0021633D" w:rsidRDefault="0021633D" w:rsidP="0021633D">
      <w:pPr>
        <w:pStyle w:val="3"/>
      </w:pPr>
      <w:r w:rsidRPr="00E70292">
        <w:t>6.</w:t>
      </w:r>
      <w:r>
        <w:t>1</w:t>
      </w:r>
      <w:r w:rsidRPr="00E70292">
        <w:t>.3</w:t>
      </w:r>
      <w:r w:rsidRPr="00E70292">
        <w:tab/>
        <w:t>Evaluation</w:t>
      </w:r>
      <w:bookmarkEnd w:id="106"/>
      <w:bookmarkEnd w:id="107"/>
      <w:bookmarkEnd w:id="108"/>
      <w:bookmarkEnd w:id="109"/>
      <w:bookmarkEnd w:id="110"/>
    </w:p>
    <w:p w14:paraId="6BA2F190" w14:textId="77777777" w:rsidR="00E52326" w:rsidRDefault="00E52326" w:rsidP="00E52326">
      <w:pPr>
        <w:rPr>
          <w:ins w:id="113" w:author="lf" w:date="2022-11-21T15:46:00Z"/>
        </w:rPr>
      </w:pPr>
      <w:ins w:id="114" w:author="lf" w:date="2022-11-21T15:46:00Z">
        <w:r w:rsidRPr="00ED19BD">
          <w:t xml:space="preserve">This solution </w:t>
        </w:r>
        <w:r>
          <w:t>addresses</w:t>
        </w:r>
        <w:r w:rsidRPr="00ED19BD">
          <w:t xml:space="preserve"> the requirements of KI#1</w:t>
        </w:r>
        <w:r>
          <w:t xml:space="preserve"> and is </w:t>
        </w:r>
        <w:r w:rsidRPr="00ED19BD">
          <w:t xml:space="preserve">applicable to </w:t>
        </w:r>
        <w:r>
          <w:t xml:space="preserve">both </w:t>
        </w:r>
        <w:r w:rsidRPr="00ED19BD">
          <w:t>UNI (SIP UA) and NNI (IP PBX) case</w:t>
        </w:r>
        <w:r>
          <w:t>. The solution reuses existing STIR/SHAKEN architecture with enhancements that the STI-AS and STI-VS needs to support the signing and verification of the Rich Call Data identity header.</w:t>
        </w:r>
      </w:ins>
    </w:p>
    <w:p w14:paraId="651A01D1" w14:textId="77777777" w:rsidR="00E52326" w:rsidRDefault="00E52326" w:rsidP="00E52326">
      <w:pPr>
        <w:rPr>
          <w:ins w:id="115" w:author="lf" w:date="2022-11-21T15:46:00Z"/>
        </w:rPr>
      </w:pPr>
      <w:ins w:id="116" w:author="lf" w:date="2022-11-21T15:46:00Z">
        <w:r>
          <w:t>The solution relies on a Database which contains the association of t</w:t>
        </w:r>
        <w:r w:rsidRPr="00521E7D">
          <w:t xml:space="preserve">he 3rd Party specific user identities and the corresponding </w:t>
        </w:r>
        <w:r>
          <w:t>R</w:t>
        </w:r>
        <w:r w:rsidRPr="00521E7D">
          <w:t xml:space="preserve">ich call data information </w:t>
        </w:r>
        <w:r>
          <w:t>with t</w:t>
        </w:r>
        <w:r w:rsidRPr="00521E7D">
          <w:t>he corresponding IMS identiti</w:t>
        </w:r>
        <w:r>
          <w:t>es.</w:t>
        </w:r>
      </w:ins>
    </w:p>
    <w:p w14:paraId="31C4AD55" w14:textId="77777777" w:rsidR="00E52326" w:rsidRDefault="00E52326" w:rsidP="00E52326">
      <w:pPr>
        <w:rPr>
          <w:ins w:id="117" w:author="lf" w:date="2022-11-21T15:46:00Z"/>
        </w:rPr>
      </w:pPr>
      <w:ins w:id="118" w:author="lf" w:date="2022-11-21T15:46:00Z">
        <w:r>
          <w:t>The solution requires no changes on the IP PBX and SIP UA. The solution requires minimal impact on the existing IMS procedures.</w:t>
        </w:r>
      </w:ins>
    </w:p>
    <w:p w14:paraId="6513812E" w14:textId="662042DA" w:rsidR="0021633D" w:rsidRPr="00E52326" w:rsidRDefault="00E52326" w:rsidP="00E52326">
      <w:pPr>
        <w:pStyle w:val="NO"/>
        <w:rPr>
          <w:rFonts w:eastAsia="Malgun Gothic"/>
          <w:lang w:val="x-none"/>
        </w:rPr>
      </w:pPr>
      <w:ins w:id="119" w:author="lf" w:date="2022-11-21T15:55:00Z">
        <w:r w:rsidRPr="005030E8">
          <w:rPr>
            <w:rFonts w:eastAsia="Times New Roman"/>
            <w:color w:val="FF0000"/>
          </w:rPr>
          <w:t>E</w:t>
        </w:r>
        <w:r>
          <w:rPr>
            <w:rFonts w:eastAsia="Times New Roman"/>
            <w:color w:val="FF0000"/>
          </w:rPr>
          <w:t>ditor's Note</w:t>
        </w:r>
        <w:r w:rsidRPr="005030E8">
          <w:rPr>
            <w:rFonts w:eastAsia="Times New Roman"/>
            <w:color w:val="FF0000"/>
          </w:rPr>
          <w:t xml:space="preserve">: </w:t>
        </w:r>
      </w:ins>
      <w:ins w:id="120" w:author="lf" w:date="2022-11-21T15:46:00Z">
        <w:r w:rsidRPr="00315900">
          <w:rPr>
            <w:color w:val="FF0000"/>
          </w:rPr>
          <w:t>Whether there are UE impacts is ffs</w:t>
        </w:r>
        <w:r>
          <w:rPr>
            <w:rFonts w:hint="eastAsia"/>
            <w:color w:val="FF0000"/>
            <w:lang w:eastAsia="zh-CN"/>
          </w:rPr>
          <w:t>.</w:t>
        </w:r>
      </w:ins>
      <w:del w:id="121" w:author="lf" w:date="2022-11-21T15:46:00Z">
        <w:r w:rsidR="0021633D" w:rsidDel="00E52326">
          <w:delText>TBD</w:delText>
        </w:r>
      </w:del>
    </w:p>
    <w:p w14:paraId="5E01770B" w14:textId="77777777" w:rsidR="0089279A" w:rsidRDefault="0089279A" w:rsidP="0089279A">
      <w:pPr>
        <w:pStyle w:val="2"/>
        <w:rPr>
          <w:rFonts w:cs="Arial"/>
          <w:sz w:val="28"/>
          <w:szCs w:val="28"/>
        </w:rPr>
      </w:pPr>
      <w:r>
        <w:t>6.2</w:t>
      </w:r>
      <w:r>
        <w:tab/>
        <w:t>Solution #2: SHAKEN based third-party specific user identities</w:t>
      </w:r>
    </w:p>
    <w:p w14:paraId="7940DB0D" w14:textId="77777777" w:rsidR="0089279A" w:rsidRDefault="0089279A" w:rsidP="0089279A">
      <w:pPr>
        <w:pStyle w:val="3"/>
      </w:pPr>
      <w:r>
        <w:t>6.2.1</w:t>
      </w:r>
      <w:r>
        <w:tab/>
        <w:t xml:space="preserve">Introduction </w:t>
      </w:r>
    </w:p>
    <w:p w14:paraId="48207DCE" w14:textId="7DCED748" w:rsidR="0089279A" w:rsidRDefault="0089279A" w:rsidP="0089279A">
      <w:pPr>
        <w:rPr>
          <w:rFonts w:eastAsia="Times New Roman"/>
        </w:rPr>
      </w:pPr>
      <w:r>
        <w:rPr>
          <w:rFonts w:eastAsia="Times New Roman"/>
        </w:rPr>
        <w:t xml:space="preserve">This solution addresses key issue #1. </w:t>
      </w:r>
    </w:p>
    <w:p w14:paraId="218719E2" w14:textId="77777777" w:rsidR="0089279A" w:rsidRDefault="0089279A" w:rsidP="0089279A">
      <w:pPr>
        <w:pStyle w:val="3"/>
        <w:rPr>
          <w:rFonts w:eastAsia="宋体"/>
        </w:rPr>
      </w:pPr>
      <w:r>
        <w:t>6.2.2</w:t>
      </w:r>
      <w:r>
        <w:tab/>
        <w:t>Solution details</w:t>
      </w:r>
    </w:p>
    <w:p w14:paraId="56F8C8F8" w14:textId="77777777" w:rsidR="0089279A" w:rsidRDefault="0089279A" w:rsidP="0089279A">
      <w:pPr>
        <w:pStyle w:val="4"/>
      </w:pPr>
      <w:r>
        <w:t>6.2.2.1</w:t>
      </w:r>
      <w:r>
        <w:tab/>
        <w:t>General procedures</w:t>
      </w:r>
    </w:p>
    <w:p w14:paraId="2142B214" w14:textId="77777777" w:rsidR="0089279A" w:rsidRDefault="0089279A" w:rsidP="0089279A">
      <w:r>
        <w:t>Following preconditions are fulfilled before a third party specific user identity can be used:</w:t>
      </w:r>
    </w:p>
    <w:p w14:paraId="16B676E5" w14:textId="77777777" w:rsidR="0089279A" w:rsidRDefault="0089279A" w:rsidP="0089279A">
      <w:r>
        <w:t>-</w:t>
      </w:r>
      <w:r>
        <w:tab/>
        <w:t xml:space="preserve">For the originating UE, subscription data for the usage of third party specific user identity is configured in the HSS. </w:t>
      </w:r>
    </w:p>
    <w:p w14:paraId="70FBE98F" w14:textId="77777777" w:rsidR="0089279A" w:rsidRDefault="0089279A" w:rsidP="0089279A">
      <w:r>
        <w:t>-</w:t>
      </w:r>
      <w:r>
        <w:tab/>
        <w:t>For the terminating UE, subscription data for the verification of third party specific user identity is configured in the HSS.</w:t>
      </w:r>
    </w:p>
    <w:p w14:paraId="0B3BFFE6" w14:textId="77777777" w:rsidR="0089279A" w:rsidRDefault="0089279A" w:rsidP="0089279A">
      <w:r>
        <w:lastRenderedPageBreak/>
        <w:t>-</w:t>
      </w:r>
      <w:r>
        <w:tab/>
        <w:t xml:space="preserve">Third party Authorization server is authorized by the serving IMS network to provide third party specific user identity for specific group of UEs. </w:t>
      </w:r>
    </w:p>
    <w:p w14:paraId="17D4D23B" w14:textId="77777777" w:rsidR="0089279A" w:rsidRDefault="0089279A" w:rsidP="0089279A">
      <w:r>
        <w:t>-</w:t>
      </w:r>
      <w:r>
        <w:tab/>
        <w:t>The originating UE is authorized by third party Authorization Server to use designated third party specific user identity by one of the two following methods:</w:t>
      </w:r>
    </w:p>
    <w:p w14:paraId="5A91D356" w14:textId="77777777" w:rsidR="0089279A" w:rsidRDefault="0089279A" w:rsidP="0089279A">
      <w:r>
        <w:tab/>
        <w:t>-</w:t>
      </w:r>
      <w:r>
        <w:tab/>
        <w:t xml:space="preserve">Option A: </w:t>
      </w:r>
      <w:bookmarkStart w:id="122" w:name="_Hlk111216582"/>
      <w:r>
        <w:t>The third party leverages the subscriber management capability exposed by HSS via NEF to allocate a designated Public User Identity and associated Service Profile for the UE.</w:t>
      </w:r>
      <w:bookmarkEnd w:id="122"/>
      <w:r>
        <w:t xml:space="preserve"> </w:t>
      </w:r>
    </w:p>
    <w:p w14:paraId="27656309" w14:textId="37F93D38" w:rsidR="0089279A" w:rsidRDefault="0089279A" w:rsidP="0089279A">
      <w:r>
        <w:tab/>
        <w:t>-</w:t>
      </w:r>
      <w:r>
        <w:tab/>
        <w:t xml:space="preserve">Option B: </w:t>
      </w:r>
      <w:bookmarkStart w:id="123" w:name="_Hlk111217118"/>
      <w:r>
        <w:t>The third party assigned a token to the UE for the authorization of third party specific ID via application layer.</w:t>
      </w:r>
      <w:bookmarkEnd w:id="123"/>
      <w:r>
        <w:t xml:space="preserve"> How the third party Authorization Server distributes the token to the UEs </w:t>
      </w:r>
      <w:r w:rsidR="00721ED4">
        <w:t>and the content of the token are</w:t>
      </w:r>
      <w:r>
        <w:t xml:space="preserve"> out of the scope of this study report.</w:t>
      </w:r>
    </w:p>
    <w:p w14:paraId="2C24D7E5" w14:textId="6134E0F3" w:rsidR="0089279A" w:rsidRDefault="0089279A" w:rsidP="0089279A">
      <w:pPr>
        <w:pStyle w:val="TF"/>
        <w:rPr>
          <w:rFonts w:eastAsia="宋体"/>
          <w:lang w:val="en-US"/>
        </w:rPr>
      </w:pPr>
      <w:r>
        <w:rPr>
          <w:noProof/>
          <w:lang w:val="en-US" w:eastAsia="zh-CN"/>
        </w:rPr>
        <w:drawing>
          <wp:inline distT="0" distB="0" distL="0" distR="0" wp14:anchorId="4FD29DED" wp14:editId="4DA58039">
            <wp:extent cx="6185535" cy="2723515"/>
            <wp:effectExtent l="0" t="0" r="571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5535" cy="2723515"/>
                    </a:xfrm>
                    <a:prstGeom prst="rect">
                      <a:avLst/>
                    </a:prstGeom>
                    <a:noFill/>
                    <a:ln>
                      <a:noFill/>
                    </a:ln>
                  </pic:spPr>
                </pic:pic>
              </a:graphicData>
            </a:graphic>
          </wp:inline>
        </w:drawing>
      </w:r>
      <w:r>
        <w:t>Figure 6.2.2-1: Call flow for using third party identity</w:t>
      </w:r>
    </w:p>
    <w:p w14:paraId="1C7B3540" w14:textId="77777777" w:rsidR="0089279A" w:rsidRDefault="0089279A" w:rsidP="0089279A">
      <w:pPr>
        <w:jc w:val="both"/>
        <w:rPr>
          <w:rFonts w:eastAsia="Malgun Gothic"/>
        </w:rPr>
      </w:pPr>
      <w:r>
        <w:rPr>
          <w:rFonts w:eastAsia="Malgun Gothic"/>
        </w:rPr>
        <w:t xml:space="preserve">The enhancement to SHAKEN reference call flow specified in clause 4.3 of </w:t>
      </w:r>
      <w:r>
        <w:t>ATIS-1000074</w:t>
      </w:r>
      <w:r>
        <w:rPr>
          <w:rFonts w:eastAsia="Malgun Gothic"/>
        </w:rPr>
        <w:t> [5] are as following:</w:t>
      </w:r>
    </w:p>
    <w:p w14:paraId="3DB68F8C" w14:textId="77777777" w:rsidR="0089279A" w:rsidRDefault="0089279A" w:rsidP="0089279A">
      <w:pPr>
        <w:ind w:left="568" w:hanging="284"/>
        <w:jc w:val="both"/>
        <w:rPr>
          <w:rFonts w:eastAsia="Malgun Gothic"/>
          <w:lang w:val="x-none"/>
        </w:rPr>
      </w:pPr>
      <w:r>
        <w:rPr>
          <w:rFonts w:eastAsia="Malgun Gothic"/>
          <w:lang w:val="x-none"/>
        </w:rPr>
        <w:t>0a.</w:t>
      </w:r>
      <w:r>
        <w:rPr>
          <w:rFonts w:eastAsia="Malgun Gothic"/>
          <w:lang w:val="x-none"/>
        </w:rPr>
        <w:tab/>
        <w:t xml:space="preserve"> (For option A) The third party Authorization Server is authorized by NEF to request allocation of designated IMPU and associated Service Profile for the </w:t>
      </w:r>
      <w:r>
        <w:rPr>
          <w:rFonts w:eastAsia="Malgun Gothic"/>
        </w:rPr>
        <w:t>UE</w:t>
      </w:r>
      <w:r>
        <w:rPr>
          <w:rFonts w:eastAsia="Malgun Gothic"/>
          <w:lang w:val="x-none"/>
        </w:rPr>
        <w:t xml:space="preserve"> to HSS. The allocated IMPU is received and configured in the </w:t>
      </w:r>
      <w:r>
        <w:rPr>
          <w:rFonts w:eastAsia="Malgun Gothic"/>
        </w:rPr>
        <w:t>UE</w:t>
      </w:r>
      <w:r>
        <w:rPr>
          <w:rFonts w:eastAsia="Malgun Gothic"/>
          <w:lang w:val="x-none"/>
        </w:rPr>
        <w:t xml:space="preserve"> in IMS registration procedure. </w:t>
      </w:r>
    </w:p>
    <w:p w14:paraId="1FADC9A6" w14:textId="5F0CD6F3" w:rsidR="0089279A" w:rsidRDefault="0089279A" w:rsidP="0089279A">
      <w:pPr>
        <w:ind w:left="568" w:hanging="284"/>
        <w:jc w:val="both"/>
        <w:rPr>
          <w:ins w:id="124" w:author="lf" w:date="2022-11-21T15:36:00Z"/>
          <w:rFonts w:eastAsia="Malgun Gothic"/>
          <w:lang w:val="x-none"/>
        </w:rPr>
      </w:pPr>
      <w:r>
        <w:rPr>
          <w:rFonts w:eastAsia="Malgun Gothic"/>
          <w:lang w:val="x-none"/>
        </w:rPr>
        <w:t>0b.</w:t>
      </w:r>
      <w:r>
        <w:rPr>
          <w:rFonts w:eastAsia="Malgun Gothic"/>
          <w:lang w:val="x-none"/>
        </w:rPr>
        <w:tab/>
        <w:t xml:space="preserve"> (For option B) Third party Authorization server is authorized by the serving IMS network to provide third party specific user identity. The </w:t>
      </w:r>
      <w:r>
        <w:rPr>
          <w:rFonts w:eastAsia="Malgun Gothic"/>
        </w:rPr>
        <w:t>UE</w:t>
      </w:r>
      <w:r>
        <w:rPr>
          <w:rFonts w:eastAsia="Malgun Gothic"/>
          <w:lang w:val="x-none"/>
        </w:rPr>
        <w:t xml:space="preserve"> interacts with the third party via application layer to receive a token for the authorization of third party specific ID.</w:t>
      </w:r>
    </w:p>
    <w:p w14:paraId="0A9F1168" w14:textId="115F31CD" w:rsidR="008E78A9" w:rsidRPr="00E52326" w:rsidRDefault="008E78A9" w:rsidP="00E52326">
      <w:pPr>
        <w:ind w:left="568" w:hanging="284"/>
        <w:jc w:val="both"/>
        <w:rPr>
          <w:ins w:id="125" w:author="lf" w:date="2022-11-21T15:44:00Z"/>
        </w:rPr>
      </w:pPr>
      <w:ins w:id="126" w:author="lf" w:date="2022-11-21T15:36:00Z">
        <w:r>
          <w:t>In the PBX case, it is assumed that the PBX will authenticate the UE and create the SIP INVITE on behalf of UE which is out of scope of this solution.</w:t>
        </w:r>
      </w:ins>
    </w:p>
    <w:p w14:paraId="442AF92B" w14:textId="315D4193" w:rsidR="00E52326" w:rsidRDefault="00E52326" w:rsidP="00E52326">
      <w:pPr>
        <w:pStyle w:val="NO"/>
        <w:rPr>
          <w:rFonts w:eastAsia="Malgun Gothic"/>
          <w:lang w:val="x-none"/>
        </w:rPr>
      </w:pPr>
      <w:ins w:id="127" w:author="lf" w:date="2022-11-21T15:44:00Z">
        <w:r w:rsidRPr="005030E8">
          <w:rPr>
            <w:rFonts w:eastAsia="Times New Roman"/>
            <w:color w:val="FF0000"/>
          </w:rPr>
          <w:t>E</w:t>
        </w:r>
        <w:r>
          <w:rPr>
            <w:rFonts w:eastAsia="Times New Roman"/>
            <w:color w:val="FF0000"/>
          </w:rPr>
          <w:t>ditor's Note</w:t>
        </w:r>
        <w:r w:rsidRPr="005030E8">
          <w:rPr>
            <w:rFonts w:eastAsia="Times New Roman"/>
            <w:color w:val="FF0000"/>
          </w:rPr>
          <w:t xml:space="preserve">: </w:t>
        </w:r>
        <w:r w:rsidRPr="00E52326">
          <w:rPr>
            <w:color w:val="FF0000"/>
            <w:lang w:eastAsia="zh-CN"/>
          </w:rPr>
          <w:t>It's ffs how to address the legacy PBX case</w:t>
        </w:r>
        <w:r w:rsidRPr="00E52326">
          <w:rPr>
            <w:rFonts w:hint="eastAsia"/>
            <w:color w:val="FF0000"/>
            <w:lang w:eastAsia="zh-CN"/>
          </w:rPr>
          <w:t>,</w:t>
        </w:r>
        <w:r w:rsidRPr="00E52326">
          <w:rPr>
            <w:color w:val="FF0000"/>
            <w:lang w:eastAsia="zh-CN"/>
          </w:rPr>
          <w:t xml:space="preserve"> i.e., backward compatibility issue</w:t>
        </w:r>
        <w:r w:rsidRPr="005030E8">
          <w:rPr>
            <w:rFonts w:eastAsia="Times New Roman"/>
            <w:color w:val="FF0000"/>
          </w:rPr>
          <w:t>.</w:t>
        </w:r>
      </w:ins>
    </w:p>
    <w:p w14:paraId="691DAC56" w14:textId="4E0DEF9A" w:rsidR="0089279A" w:rsidRDefault="0089279A" w:rsidP="0089279A">
      <w:pPr>
        <w:ind w:left="568" w:hanging="284"/>
        <w:jc w:val="both"/>
        <w:rPr>
          <w:rFonts w:eastAsia="Malgun Gothic"/>
          <w:lang w:val="x-none"/>
        </w:rPr>
      </w:pPr>
      <w:r>
        <w:rPr>
          <w:rFonts w:eastAsia="Malgun Gothic"/>
          <w:lang w:val="x-none"/>
        </w:rPr>
        <w:t>1.</w:t>
      </w:r>
      <w:r>
        <w:rPr>
          <w:rFonts w:eastAsia="Malgun Gothic"/>
          <w:lang w:val="x-none"/>
        </w:rPr>
        <w:tab/>
        <w:t xml:space="preserve">The originating </w:t>
      </w:r>
      <w:r>
        <w:rPr>
          <w:rFonts w:eastAsia="Malgun Gothic"/>
        </w:rPr>
        <w:t>UE</w:t>
      </w:r>
      <w:ins w:id="128" w:author="lf" w:date="2022-11-21T15:36:00Z">
        <w:r w:rsidR="008E78A9" w:rsidRPr="008E78A9">
          <w:rPr>
            <w:rFonts w:eastAsia="Malgun Gothic"/>
          </w:rPr>
          <w:t xml:space="preserve"> </w:t>
        </w:r>
        <w:r w:rsidR="008E78A9">
          <w:rPr>
            <w:rFonts w:eastAsia="Malgun Gothic"/>
          </w:rPr>
          <w:t>or the PBX</w:t>
        </w:r>
      </w:ins>
      <w:r>
        <w:rPr>
          <w:rFonts w:eastAsia="Malgun Gothic"/>
          <w:lang w:val="x-none"/>
        </w:rPr>
        <w:t xml:space="preserve"> creates a SIP INVITE with:</w:t>
      </w:r>
    </w:p>
    <w:p w14:paraId="32694093"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the Public User Identity allocated by third party (for option A); or</w:t>
      </w:r>
    </w:p>
    <w:p w14:paraId="0ADF1F5F"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 xml:space="preserve"> an Authorization Header which contains the third party specific user identity, realm of the third party Authorization Server and the token assigned by the third party Authorization Server (for option B).</w:t>
      </w:r>
    </w:p>
    <w:p w14:paraId="2CC33C6E" w14:textId="2B64E06F" w:rsidR="0089279A" w:rsidRDefault="0089279A" w:rsidP="0089279A">
      <w:pPr>
        <w:keepLines/>
        <w:ind w:left="1135" w:hanging="851"/>
        <w:jc w:val="both"/>
        <w:rPr>
          <w:rFonts w:eastAsia="Malgun Gothic"/>
          <w:lang w:val="x-none"/>
        </w:rPr>
      </w:pPr>
      <w:r>
        <w:rPr>
          <w:rFonts w:eastAsia="Malgun Gothic"/>
          <w:lang w:val="x-none"/>
        </w:rPr>
        <w:t>NOTE</w:t>
      </w:r>
      <w:r>
        <w:rPr>
          <w:rFonts w:eastAsia="Malgun Gothic"/>
        </w:rPr>
        <w:t xml:space="preserve"> 1</w:t>
      </w:r>
      <w:r>
        <w:rPr>
          <w:rFonts w:eastAsia="Malgun Gothic"/>
          <w:lang w:val="x-none"/>
        </w:rPr>
        <w:t>:</w:t>
      </w:r>
      <w:r>
        <w:rPr>
          <w:rFonts w:eastAsia="Malgun Gothic"/>
          <w:lang w:val="x-none"/>
        </w:rPr>
        <w:tab/>
      </w:r>
      <w:r>
        <w:rPr>
          <w:rFonts w:eastAsia="Malgun Gothic"/>
        </w:rPr>
        <w:t>How the UE</w:t>
      </w:r>
      <w:ins w:id="129" w:author="lf" w:date="2022-11-21T15:37:00Z">
        <w:r w:rsidR="008E78A9" w:rsidRPr="008E78A9">
          <w:rPr>
            <w:rFonts w:eastAsia="Malgun Gothic"/>
          </w:rPr>
          <w:t xml:space="preserve"> </w:t>
        </w:r>
        <w:r w:rsidR="008E78A9">
          <w:rPr>
            <w:rFonts w:eastAsia="Malgun Gothic"/>
          </w:rPr>
          <w:t>or the PBX</w:t>
        </w:r>
      </w:ins>
      <w:r>
        <w:rPr>
          <w:rFonts w:eastAsia="Malgun Gothic"/>
          <w:lang w:val="x-none"/>
        </w:rPr>
        <w:t xml:space="preserve"> interact</w:t>
      </w:r>
      <w:r>
        <w:rPr>
          <w:rFonts w:eastAsia="Malgun Gothic"/>
        </w:rPr>
        <w:t>s</w:t>
      </w:r>
      <w:r>
        <w:rPr>
          <w:rFonts w:eastAsia="Malgun Gothic"/>
          <w:lang w:val="x-none"/>
        </w:rPr>
        <w:t xml:space="preserve"> with t</w:t>
      </w:r>
      <w:r>
        <w:rPr>
          <w:rFonts w:eastAsia="Malgun Gothic"/>
        </w:rPr>
        <w:t>he third</w:t>
      </w:r>
      <w:r>
        <w:rPr>
          <w:rFonts w:eastAsia="Malgun Gothic"/>
          <w:lang w:val="x-none"/>
        </w:rPr>
        <w:t xml:space="preserve"> party Authorization Server via application layer to get the third party specific user identity </w:t>
      </w:r>
      <w:r>
        <w:rPr>
          <w:rFonts w:eastAsia="Malgun Gothic"/>
        </w:rPr>
        <w:t>or</w:t>
      </w:r>
      <w:r>
        <w:rPr>
          <w:rFonts w:eastAsia="Malgun Gothic"/>
          <w:lang w:val="x-none"/>
        </w:rPr>
        <w:t xml:space="preserve"> token is out of scope of this study.</w:t>
      </w:r>
    </w:p>
    <w:p w14:paraId="5A277CBE" w14:textId="135754A8" w:rsidR="0089279A" w:rsidRDefault="0089279A" w:rsidP="0005162B">
      <w:pPr>
        <w:ind w:left="568" w:hanging="284"/>
        <w:jc w:val="both"/>
        <w:rPr>
          <w:rFonts w:eastAsia="Malgun Gothic"/>
          <w:lang w:val="x-none"/>
        </w:rPr>
      </w:pPr>
      <w:r>
        <w:rPr>
          <w:rFonts w:eastAsia="Malgun Gothic"/>
          <w:lang w:val="x-none"/>
        </w:rPr>
        <w:t>2.</w:t>
      </w:r>
      <w:r>
        <w:rPr>
          <w:rFonts w:eastAsia="Malgun Gothic"/>
          <w:lang w:val="x-none"/>
        </w:rPr>
        <w:tab/>
      </w:r>
      <w:del w:id="130" w:author="lf" w:date="2022-11-21T15:37:00Z">
        <w:r w:rsidDel="008E78A9">
          <w:rPr>
            <w:rFonts w:eastAsia="Malgun Gothic"/>
            <w:lang w:val="x-none"/>
          </w:rPr>
          <w:delText>o</w:delText>
        </w:r>
      </w:del>
      <w:ins w:id="131" w:author="lf" w:date="2022-11-21T15:37:00Z">
        <w:r w:rsidR="008E78A9">
          <w:rPr>
            <w:rFonts w:eastAsia="Malgun Gothic"/>
            <w:lang w:val="x-none"/>
          </w:rPr>
          <w:t>O</w:t>
        </w:r>
      </w:ins>
      <w:r>
        <w:rPr>
          <w:rFonts w:eastAsia="Malgun Gothic"/>
          <w:lang w:val="x-none"/>
        </w:rPr>
        <w:t xml:space="preserve">riginating IMS network (e.g. S-CSCF) checks the UE subscription data to confirm that the </w:t>
      </w:r>
      <w:r>
        <w:rPr>
          <w:rFonts w:eastAsia="Malgun Gothic"/>
        </w:rPr>
        <w:t>UE</w:t>
      </w:r>
      <w:r>
        <w:rPr>
          <w:rFonts w:eastAsia="Malgun Gothic"/>
          <w:lang w:val="x-none"/>
        </w:rPr>
        <w:t xml:space="preserve"> </w:t>
      </w:r>
      <w:ins w:id="132" w:author="lf" w:date="2022-11-21T15:37:00Z">
        <w:r w:rsidR="008E78A9">
          <w:rPr>
            <w:rFonts w:eastAsia="Malgun Gothic"/>
          </w:rPr>
          <w:t>or the PBX</w:t>
        </w:r>
        <w:r w:rsidR="008E78A9">
          <w:rPr>
            <w:rFonts w:eastAsia="Malgun Gothic"/>
            <w:lang w:val="x-none"/>
          </w:rPr>
          <w:t xml:space="preserve"> </w:t>
        </w:r>
      </w:ins>
      <w:r>
        <w:rPr>
          <w:rFonts w:eastAsia="Malgun Gothic"/>
          <w:lang w:val="x-none"/>
        </w:rPr>
        <w:t xml:space="preserve">is allowed to use </w:t>
      </w:r>
      <w:r>
        <w:rPr>
          <w:rFonts w:eastAsia="Malgun Gothic"/>
        </w:rPr>
        <w:t xml:space="preserve">a </w:t>
      </w:r>
      <w:r>
        <w:rPr>
          <w:rFonts w:eastAsia="Malgun Gothic"/>
          <w:lang w:val="x-none"/>
        </w:rPr>
        <w:t xml:space="preserve">third party specific user ID. The S-CSCF resolves the address of the third party Authorization Server based on the Public User Identity (option A) or realm information in the authorization request (option B). The </w:t>
      </w:r>
      <w:r>
        <w:rPr>
          <w:rFonts w:eastAsia="Malgun Gothic"/>
          <w:lang w:val="x-none" w:eastAsia="zh-CN"/>
        </w:rPr>
        <w:t xml:space="preserve">authorization request </w:t>
      </w:r>
      <w:r>
        <w:rPr>
          <w:rFonts w:eastAsia="Malgun Gothic"/>
          <w:lang w:val="x-none"/>
        </w:rPr>
        <w:t xml:space="preserve">is forwarded </w:t>
      </w:r>
      <w:r>
        <w:rPr>
          <w:rFonts w:eastAsia="Malgun Gothic"/>
          <w:lang w:val="x-none" w:eastAsia="zh-CN"/>
        </w:rPr>
        <w:t xml:space="preserve">to the NEF. The NEF discovers </w:t>
      </w:r>
      <w:r>
        <w:rPr>
          <w:rFonts w:eastAsia="Malgun Gothic"/>
          <w:lang w:eastAsia="zh-CN"/>
        </w:rPr>
        <w:t>and</w:t>
      </w:r>
      <w:r>
        <w:rPr>
          <w:rFonts w:eastAsia="Malgun Gothic"/>
          <w:lang w:val="x-none" w:eastAsia="zh-CN"/>
        </w:rPr>
        <w:t xml:space="preserve"> selects the third party Authorization Server </w:t>
      </w:r>
      <w:r>
        <w:rPr>
          <w:rFonts w:eastAsia="Malgun Gothic"/>
          <w:lang w:val="x-none"/>
        </w:rPr>
        <w:t>for the authorization of using third party specific user identity.</w:t>
      </w:r>
    </w:p>
    <w:p w14:paraId="6C0B16BB" w14:textId="77777777" w:rsidR="0089279A" w:rsidRDefault="0089279A" w:rsidP="0089279A">
      <w:pPr>
        <w:ind w:left="568" w:hanging="284"/>
        <w:jc w:val="both"/>
        <w:rPr>
          <w:rFonts w:eastAsia="Malgun Gothic"/>
          <w:lang w:val="x-none"/>
        </w:rPr>
      </w:pPr>
      <w:r>
        <w:rPr>
          <w:rFonts w:eastAsia="Malgun Gothic"/>
          <w:lang w:val="x-none"/>
        </w:rPr>
        <w:lastRenderedPageBreak/>
        <w:t>3.</w:t>
      </w:r>
      <w:r>
        <w:rPr>
          <w:rFonts w:eastAsia="Malgun Gothic"/>
          <w:lang w:val="x-none"/>
        </w:rPr>
        <w:tab/>
      </w:r>
      <w:r>
        <w:rPr>
          <w:rFonts w:eastAsia="Malgun Gothic"/>
        </w:rPr>
        <w:t>T</w:t>
      </w:r>
      <w:r>
        <w:rPr>
          <w:rFonts w:eastAsia="Malgun Gothic"/>
          <w:lang w:val="x-none"/>
        </w:rPr>
        <w:t xml:space="preserve">he third party Authorization Server authorizes the request and creates an enterprise name card for the </w:t>
      </w:r>
      <w:r>
        <w:rPr>
          <w:rFonts w:eastAsia="Malgun Gothic"/>
        </w:rPr>
        <w:t>user</w:t>
      </w:r>
      <w:r>
        <w:rPr>
          <w:rFonts w:eastAsia="Malgun Gothic"/>
          <w:lang w:val="x-none"/>
        </w:rPr>
        <w:t xml:space="preserve">, which is going to be delivered in the SIP header. For option B, the authorization can be done using the token received </w:t>
      </w:r>
      <w:r>
        <w:rPr>
          <w:rFonts w:eastAsia="Malgun Gothic"/>
        </w:rPr>
        <w:t>in</w:t>
      </w:r>
      <w:r>
        <w:rPr>
          <w:rFonts w:eastAsia="Malgun Gothic"/>
          <w:lang w:val="x-none"/>
        </w:rPr>
        <w:t xml:space="preserve"> the INVITE as mentioned above </w:t>
      </w:r>
      <w:r>
        <w:rPr>
          <w:rFonts w:eastAsia="Malgun Gothic"/>
        </w:rPr>
        <w:t>or as described in clause 6.2.2.2</w:t>
      </w:r>
      <w:r>
        <w:rPr>
          <w:rFonts w:eastAsia="Malgun Gothic"/>
          <w:lang w:val="x-none"/>
        </w:rPr>
        <w:t xml:space="preserve">. </w:t>
      </w:r>
    </w:p>
    <w:p w14:paraId="0E7EBABF" w14:textId="4F6973BB" w:rsidR="0089279A" w:rsidRDefault="0089279A" w:rsidP="0005162B">
      <w:pPr>
        <w:ind w:left="568" w:hanging="284"/>
        <w:jc w:val="both"/>
        <w:rPr>
          <w:rFonts w:eastAsia="Times New Roman"/>
          <w:color w:val="FF0000"/>
        </w:rPr>
      </w:pPr>
      <w:r>
        <w:rPr>
          <w:rFonts w:eastAsia="Malgun Gothic"/>
          <w:lang w:val="x-none"/>
        </w:rPr>
        <w:t>If the authorization request is rejected, the IMS call can continue without presentation of third party specific user identity</w:t>
      </w:r>
      <w:r w:rsidR="00721ED4" w:rsidRPr="00721ED4">
        <w:rPr>
          <w:rFonts w:eastAsia="Malgun Gothic"/>
          <w:lang w:val="x-none"/>
        </w:rPr>
        <w:t xml:space="preserve"> </w:t>
      </w:r>
      <w:r w:rsidR="00721ED4">
        <w:rPr>
          <w:rFonts w:eastAsia="Malgun Gothic"/>
          <w:lang w:val="x-none"/>
        </w:rPr>
        <w:t xml:space="preserve">and optionally with a failed code, i.e., </w:t>
      </w:r>
      <w:proofErr w:type="spellStart"/>
      <w:r w:rsidR="00721ED4">
        <w:rPr>
          <w:rFonts w:eastAsia="Malgun Gothic"/>
        </w:rPr>
        <w:t>verstat</w:t>
      </w:r>
      <w:proofErr w:type="spellEnd"/>
      <w:r w:rsidR="00721ED4">
        <w:rPr>
          <w:rFonts w:eastAsia="Malgun Gothic"/>
        </w:rPr>
        <w:t xml:space="preserve"> </w:t>
      </w:r>
      <w:proofErr w:type="spellStart"/>
      <w:r w:rsidR="00721ED4">
        <w:rPr>
          <w:rFonts w:eastAsia="Malgun Gothic"/>
        </w:rPr>
        <w:t>tel</w:t>
      </w:r>
      <w:proofErr w:type="spellEnd"/>
      <w:r w:rsidR="00721ED4">
        <w:rPr>
          <w:rFonts w:eastAsia="Malgun Gothic"/>
        </w:rPr>
        <w:t xml:space="preserve"> URI parameter </w:t>
      </w:r>
      <w:r w:rsidR="00721ED4">
        <w:t>as described in TS 24.229 [4]</w:t>
      </w:r>
      <w:r>
        <w:rPr>
          <w:rFonts w:eastAsia="Malgun Gothic"/>
          <w:lang w:val="x-none"/>
        </w:rPr>
        <w:t>.</w:t>
      </w:r>
    </w:p>
    <w:p w14:paraId="2ECEE371" w14:textId="3A5945E8" w:rsidR="0089279A" w:rsidRDefault="0089279A" w:rsidP="0089279A">
      <w:pPr>
        <w:ind w:left="568" w:hanging="284"/>
        <w:jc w:val="both"/>
        <w:rPr>
          <w:rFonts w:eastAsia="Malgun Gothic"/>
          <w:lang w:val="x-none"/>
        </w:rPr>
      </w:pPr>
      <w:r>
        <w:rPr>
          <w:rFonts w:eastAsia="Malgun Gothic"/>
          <w:lang w:val="x-none"/>
        </w:rPr>
        <w:tab/>
        <w:t>N</w:t>
      </w:r>
      <w:r>
        <w:rPr>
          <w:rFonts w:eastAsia="Malgun Gothic"/>
        </w:rPr>
        <w:t>OTE 2</w:t>
      </w:r>
      <w:r>
        <w:rPr>
          <w:rFonts w:eastAsia="Malgun Gothic"/>
          <w:lang w:val="x-none"/>
        </w:rPr>
        <w:t xml:space="preserve">: </w:t>
      </w:r>
      <w:r>
        <w:rPr>
          <w:rFonts w:eastAsia="Malgun Gothic"/>
        </w:rPr>
        <w:t>The</w:t>
      </w:r>
      <w:r>
        <w:rPr>
          <w:rFonts w:eastAsia="Malgun Gothic"/>
          <w:lang w:val="x-none"/>
        </w:rPr>
        <w:t xml:space="preserve"> key information of enterprise name card and integrity protection mechanism are specified in</w:t>
      </w:r>
      <w:r>
        <w:rPr>
          <w:lang w:val="x-none"/>
        </w:rPr>
        <w:t xml:space="preserve"> </w:t>
      </w:r>
      <w:r>
        <w:rPr>
          <w:rFonts w:eastAsia="Malgun Gothic"/>
          <w:lang w:val="x-none"/>
        </w:rPr>
        <w:t>draft-ietf-sipcore-callinfo-rcd-03 [7] and draft-ietf-stir-passport-rcd-18 [6]</w:t>
      </w:r>
      <w:r>
        <w:rPr>
          <w:lang w:val="en-US" w:eastAsia="x-none"/>
        </w:rPr>
        <w:t>.</w:t>
      </w:r>
    </w:p>
    <w:p w14:paraId="51F8266A" w14:textId="1B77877A" w:rsidR="0089279A" w:rsidRDefault="0089279A" w:rsidP="0089279A">
      <w:pPr>
        <w:ind w:left="568" w:hanging="284"/>
        <w:jc w:val="both"/>
        <w:rPr>
          <w:rFonts w:eastAsia="Malgun Gothic"/>
          <w:lang w:val="x-none"/>
        </w:rPr>
      </w:pPr>
      <w:r>
        <w:rPr>
          <w:rFonts w:eastAsia="Malgun Gothic"/>
          <w:lang w:val="x-none"/>
        </w:rPr>
        <w:t>4-5.</w:t>
      </w:r>
      <w:r>
        <w:rPr>
          <w:rFonts w:eastAsia="Malgun Gothic"/>
          <w:lang w:val="x-none"/>
        </w:rPr>
        <w:tab/>
        <w:t>The Signing Server signs the SIP INVITE and adds Identity header field(s) per IETF RFC 8224 [</w:t>
      </w:r>
      <w:r>
        <w:rPr>
          <w:rFonts w:eastAsia="Malgun Gothic"/>
        </w:rPr>
        <w:t>8</w:t>
      </w:r>
      <w:r>
        <w:rPr>
          <w:rFonts w:eastAsia="Malgun Gothic"/>
          <w:lang w:val="x-none"/>
        </w:rPr>
        <w:t>] using the third party specific user ID in the P-Asserted-Identity header field and enterprise name card information. T</w:t>
      </w:r>
      <w:r>
        <w:rPr>
          <w:lang w:val="x-none" w:eastAsia="zh-CN"/>
        </w:rPr>
        <w:t>he signing can re</w:t>
      </w:r>
      <w:r>
        <w:t>use Ms reference point as described in TS 24.229 [4].</w:t>
      </w:r>
    </w:p>
    <w:p w14:paraId="37E68B79" w14:textId="77777777" w:rsidR="0089279A" w:rsidRDefault="0089279A" w:rsidP="0089279A">
      <w:pPr>
        <w:ind w:left="568" w:hanging="284"/>
        <w:jc w:val="both"/>
        <w:rPr>
          <w:rFonts w:eastAsia="Malgun Gothic"/>
          <w:lang w:val="x-none"/>
        </w:rPr>
      </w:pPr>
      <w:r>
        <w:rPr>
          <w:rFonts w:eastAsia="Malgun Gothic"/>
          <w:lang w:val="x-none"/>
        </w:rPr>
        <w:t>6</w:t>
      </w:r>
      <w:r>
        <w:rPr>
          <w:rFonts w:eastAsia="Malgun Gothic"/>
          <w:lang w:val="x-none"/>
        </w:rPr>
        <w:tab/>
        <w:t>SIP INVITE with signature is sent to the terminating IMS networks.</w:t>
      </w:r>
    </w:p>
    <w:p w14:paraId="22816811" w14:textId="77777777" w:rsidR="0089279A" w:rsidRDefault="0089279A" w:rsidP="0089279A">
      <w:pPr>
        <w:ind w:left="568" w:hanging="284"/>
        <w:jc w:val="both"/>
        <w:rPr>
          <w:rFonts w:eastAsia="Malgun Gothic"/>
          <w:lang w:val="x-none"/>
        </w:rPr>
      </w:pPr>
      <w:r>
        <w:rPr>
          <w:rFonts w:eastAsia="Malgun Gothic"/>
          <w:lang w:val="x-none"/>
        </w:rPr>
        <w:t>7-8.</w:t>
      </w:r>
      <w:r>
        <w:rPr>
          <w:rFonts w:eastAsia="Malgun Gothic"/>
          <w:lang w:val="x-none"/>
        </w:rPr>
        <w:tab/>
        <w:t xml:space="preserve">Upon receiving the SIP INVITE with third party specific user identity, the terminating IMS checks whether the terminating </w:t>
      </w:r>
      <w:r>
        <w:rPr>
          <w:rFonts w:eastAsia="Malgun Gothic"/>
        </w:rPr>
        <w:t>UE</w:t>
      </w:r>
      <w:r>
        <w:rPr>
          <w:rFonts w:eastAsia="Malgun Gothic"/>
          <w:lang w:val="x-none"/>
        </w:rPr>
        <w:t xml:space="preserve"> has subscribed for verification of third party identity. If allowed, the terminating IMS triggers the verification procedure with the Verification Server. </w:t>
      </w:r>
    </w:p>
    <w:p w14:paraId="5982161D" w14:textId="77777777" w:rsidR="0089279A" w:rsidRDefault="0089279A" w:rsidP="0089279A">
      <w:pPr>
        <w:ind w:left="568" w:hanging="284"/>
        <w:jc w:val="both"/>
        <w:rPr>
          <w:rFonts w:eastAsia="Malgun Gothic"/>
          <w:lang w:val="x-none"/>
        </w:rPr>
      </w:pPr>
      <w:r>
        <w:rPr>
          <w:rFonts w:eastAsia="Malgun Gothic"/>
          <w:lang w:val="x-none"/>
        </w:rPr>
        <w:t>9.</w:t>
      </w:r>
      <w:r>
        <w:rPr>
          <w:rFonts w:eastAsia="Malgun Gothic"/>
          <w:lang w:val="x-none"/>
        </w:rPr>
        <w:tab/>
        <w:t xml:space="preserve">The third party specific user identity and enterprise name card is received and rendered in the terminating </w:t>
      </w:r>
      <w:r>
        <w:rPr>
          <w:rFonts w:eastAsia="Malgun Gothic"/>
        </w:rPr>
        <w:t>UE</w:t>
      </w:r>
      <w:r>
        <w:rPr>
          <w:rFonts w:eastAsia="Malgun Gothic"/>
          <w:lang w:val="x-none"/>
        </w:rPr>
        <w:t>.</w:t>
      </w:r>
    </w:p>
    <w:p w14:paraId="6E972A61" w14:textId="77777777" w:rsidR="0089279A" w:rsidRDefault="0089279A" w:rsidP="0089279A">
      <w:pPr>
        <w:pStyle w:val="4"/>
        <w:rPr>
          <w:rFonts w:eastAsia="宋体"/>
        </w:rPr>
      </w:pPr>
      <w:r>
        <w:t>6.2.2.2</w:t>
      </w:r>
      <w:r>
        <w:tab/>
        <w:t>Alternative authorisation procedure</w:t>
      </w:r>
    </w:p>
    <w:p w14:paraId="3841AEE5" w14:textId="77777777" w:rsidR="0089279A" w:rsidRDefault="0089279A" w:rsidP="0089279A">
      <w:r>
        <w:t>This clause provides an alternative authorisation method for option B at step 3 in clause  6.2.2.1.</w:t>
      </w:r>
    </w:p>
    <w:p w14:paraId="4482F356" w14:textId="255E9645" w:rsidR="0089279A" w:rsidRDefault="0089279A" w:rsidP="00062789">
      <w:r>
        <w:t xml:space="preserve">Rather than using the token to authorise the UE, the authorization sever </w:t>
      </w:r>
      <w:r w:rsidR="0005162B">
        <w:t xml:space="preserve">may </w:t>
      </w:r>
      <w:r>
        <w:t>initiate</w:t>
      </w:r>
      <w:r w:rsidR="0005162B">
        <w:t xml:space="preserve"> an</w:t>
      </w:r>
      <w:r>
        <w:t xml:space="preserve"> authentication </w:t>
      </w:r>
      <w:r w:rsidR="0005162B">
        <w:t xml:space="preserve">procedure </w:t>
      </w:r>
      <w:r>
        <w:t>with UE</w:t>
      </w:r>
      <w:r w:rsidR="0005162B">
        <w:t xml:space="preserve"> based on local policy upon </w:t>
      </w:r>
      <w:r>
        <w:t xml:space="preserve">receiving the request from IMS. After successful authentication, the authorization sever can create an enterprise name card for the user. The authentication between UE and the authorization server is out of scope of this study. </w:t>
      </w:r>
    </w:p>
    <w:p w14:paraId="6EBDF5D8" w14:textId="77777777" w:rsidR="0089279A" w:rsidRDefault="0089279A" w:rsidP="0089279A">
      <w:pPr>
        <w:pStyle w:val="3"/>
      </w:pPr>
      <w:r>
        <w:t>6.2.3</w:t>
      </w:r>
      <w:r>
        <w:tab/>
        <w:t>Evaluation</w:t>
      </w:r>
    </w:p>
    <w:p w14:paraId="47AB1ABB" w14:textId="1066DFFE" w:rsidR="0089279A" w:rsidDel="008E78A9" w:rsidRDefault="0005162B" w:rsidP="0089279A">
      <w:pPr>
        <w:rPr>
          <w:del w:id="133" w:author="lf" w:date="2022-11-21T15:37:00Z"/>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4E152132" w14:textId="4C5421D5" w:rsidR="0005162B" w:rsidRDefault="0005162B" w:rsidP="0089279A">
      <w:pPr>
        <w:rPr>
          <w:rFonts w:asciiTheme="minorEastAsia" w:hAnsiTheme="minorEastAsia"/>
          <w:lang w:eastAsia="zh-CN"/>
        </w:rPr>
      </w:pPr>
      <w:del w:id="134" w:author="lf" w:date="2022-11-21T15:37:00Z">
        <w:r w:rsidDel="008E78A9">
          <w:rPr>
            <w:lang w:eastAsia="zh-CN"/>
          </w:rPr>
          <w:delText xml:space="preserve">Editor’s Note: It’s ffs how to </w:delText>
        </w:r>
        <w:r w:rsidDel="008E78A9">
          <w:rPr>
            <w:sz w:val="22"/>
            <w:szCs w:val="22"/>
          </w:rPr>
          <w:delText>cover the case of using a SIP trunk with PBX.</w:delText>
        </w:r>
      </w:del>
    </w:p>
    <w:p w14:paraId="6749B799" w14:textId="3CCB3B60" w:rsidR="00721ED4" w:rsidRPr="00721ED4" w:rsidRDefault="00721ED4" w:rsidP="00721ED4">
      <w:pPr>
        <w:pStyle w:val="2"/>
      </w:pPr>
      <w:r w:rsidRPr="00721ED4">
        <w:t>6.3</w:t>
      </w:r>
      <w:r w:rsidRPr="00721ED4">
        <w:tab/>
      </w:r>
      <w:bookmarkStart w:id="135" w:name="OLE_LINK4"/>
      <w:r w:rsidRPr="00721ED4">
        <w:t>Solution #3: Service based interface protection in media control plane</w:t>
      </w:r>
      <w:bookmarkEnd w:id="135"/>
    </w:p>
    <w:p w14:paraId="12156617" w14:textId="2E728162" w:rsidR="00721ED4" w:rsidRPr="00721ED4" w:rsidRDefault="00721ED4" w:rsidP="00721ED4">
      <w:pPr>
        <w:pStyle w:val="3"/>
      </w:pPr>
      <w:r w:rsidRPr="00721ED4">
        <w:t>6.3.1</w:t>
      </w:r>
      <w:r w:rsidRPr="00721ED4">
        <w:tab/>
        <w:t>Introduction</w:t>
      </w:r>
    </w:p>
    <w:p w14:paraId="59FA3D59" w14:textId="77777777" w:rsidR="00721ED4" w:rsidRPr="0005162B" w:rsidRDefault="00721ED4" w:rsidP="00721ED4">
      <w:pPr>
        <w:rPr>
          <w:lang w:eastAsia="zh-CN"/>
        </w:rPr>
      </w:pPr>
      <w:r w:rsidRPr="00721ED4">
        <w:rPr>
          <w:lang w:eastAsia="zh-CN"/>
        </w:rPr>
        <w:t>This solution</w:t>
      </w:r>
      <w:r w:rsidRPr="00721ED4">
        <w:rPr>
          <w:rFonts w:eastAsia="微软雅黑"/>
          <w:lang w:eastAsia="zh-CN"/>
        </w:rPr>
        <w:t xml:space="preserve"> propose to reuse the security mechanisms defined for 5GC to protect the service based interface in IMS media control plane</w:t>
      </w:r>
      <w:r w:rsidRPr="0005162B">
        <w:rPr>
          <w:lang w:eastAsia="zh-CN"/>
        </w:rPr>
        <w:t>.</w:t>
      </w:r>
    </w:p>
    <w:p w14:paraId="701053A0" w14:textId="1B0BFB84" w:rsidR="00721ED4" w:rsidRPr="00721ED4" w:rsidRDefault="00721ED4" w:rsidP="00721ED4">
      <w:pPr>
        <w:pStyle w:val="3"/>
      </w:pPr>
      <w:r w:rsidRPr="00A96B7B">
        <w:t>6.</w:t>
      </w:r>
      <w:r w:rsidRPr="00721ED4">
        <w:t>3.2</w:t>
      </w:r>
      <w:r w:rsidRPr="00721ED4">
        <w:tab/>
        <w:t>Solution details</w:t>
      </w:r>
    </w:p>
    <w:p w14:paraId="3D65083A" w14:textId="38FB5445" w:rsidR="00721ED4" w:rsidRPr="00721ED4" w:rsidRDefault="00721ED4" w:rsidP="00721ED4">
      <w:pPr>
        <w:pStyle w:val="4"/>
      </w:pPr>
      <w:r w:rsidRPr="00721ED4">
        <w:t>6.3.2.1</w:t>
      </w:r>
      <w:r w:rsidRPr="00721ED4">
        <w:tab/>
        <w:t>Protection at the network or transport layer</w:t>
      </w:r>
    </w:p>
    <w:p w14:paraId="67F97082" w14:textId="73AD21C8" w:rsidR="00721ED4" w:rsidRPr="00A96B7B" w:rsidRDefault="00721ED4" w:rsidP="00721ED4">
      <w:r w:rsidRPr="00721ED4">
        <w:t>All service based network functions in IMS media control plane shall support protection in network or transport layer as specified in clause 13.1.0 of TS 33.501 [</w:t>
      </w:r>
      <w:r w:rsidRPr="0005162B">
        <w:t xml:space="preserve">11]. </w:t>
      </w:r>
    </w:p>
    <w:p w14:paraId="675E2A74" w14:textId="33C0FEEF" w:rsidR="00721ED4" w:rsidRPr="00721ED4" w:rsidRDefault="00721ED4" w:rsidP="00721ED4">
      <w:pPr>
        <w:pStyle w:val="4"/>
      </w:pPr>
      <w:r w:rsidRPr="00062789">
        <w:t>6.</w:t>
      </w:r>
      <w:r w:rsidRPr="00721ED4">
        <w:t>3.2.2</w:t>
      </w:r>
      <w:r w:rsidRPr="00721ED4">
        <w:tab/>
        <w:t>Authentication and authorization</w:t>
      </w:r>
    </w:p>
    <w:p w14:paraId="228F8E51" w14:textId="13EF0057" w:rsidR="00721ED4" w:rsidRPr="00721ED4" w:rsidRDefault="00721ED4" w:rsidP="00721ED4">
      <w:r w:rsidRPr="00721ED4">
        <w:t>All service based network functions in IMS media control plane and NRF shall support either static authorization as specified in clause 13.3.0, clause 13.3.1 and clause 13.3.2.1 of TS 33.501 [11] or OAuth 2.0 based authorization as specified in clause 13.4.1.1 TS 33.501 [11].</w:t>
      </w:r>
    </w:p>
    <w:p w14:paraId="78537BA9" w14:textId="77777777" w:rsidR="00721ED4" w:rsidRPr="0005162B" w:rsidRDefault="00721ED4" w:rsidP="00721ED4">
      <w:pPr>
        <w:pStyle w:val="NO"/>
      </w:pPr>
      <w:r w:rsidRPr="00721ED4">
        <w:lastRenderedPageBreak/>
        <w:t xml:space="preserve">NOTE: </w:t>
      </w:r>
      <w:r w:rsidRPr="00721ED4">
        <w:rPr>
          <w:sz w:val="22"/>
          <w:szCs w:val="22"/>
        </w:rPr>
        <w:t>It is assumed that slice related aspects or indirect communication using SCP are not applicable in IMS</w:t>
      </w:r>
      <w:r w:rsidRPr="0005162B">
        <w:t>.</w:t>
      </w:r>
    </w:p>
    <w:p w14:paraId="35BBF21D" w14:textId="6650AB42" w:rsidR="00721ED4" w:rsidRDefault="00721ED4" w:rsidP="00721ED4">
      <w:pPr>
        <w:pStyle w:val="3"/>
      </w:pPr>
      <w:r w:rsidRPr="00A96B7B">
        <w:t>6.</w:t>
      </w:r>
      <w:r w:rsidRPr="00721ED4">
        <w:t>3.3</w:t>
      </w:r>
      <w:r w:rsidRPr="00721ED4">
        <w:tab/>
        <w:t>Evaluation</w:t>
      </w:r>
    </w:p>
    <w:p w14:paraId="001B4C12" w14:textId="35A41F12" w:rsidR="00721ED4" w:rsidRDefault="00721ED4" w:rsidP="00721ED4">
      <w:pPr>
        <w:rPr>
          <w:ins w:id="136" w:author="lf" w:date="2022-11-21T15:39:00Z"/>
        </w:rPr>
      </w:pPr>
      <w:r>
        <w:t>The solution meets the security requirements of KI#3.</w:t>
      </w:r>
    </w:p>
    <w:p w14:paraId="4AAFD90B" w14:textId="2FD4F960" w:rsidR="008E78A9" w:rsidRDefault="008E78A9" w:rsidP="008E78A9">
      <w:pPr>
        <w:pStyle w:val="2"/>
        <w:rPr>
          <w:ins w:id="137" w:author="lf" w:date="2022-11-21T15:39:00Z"/>
          <w:rFonts w:cs="Arial"/>
          <w:sz w:val="28"/>
          <w:szCs w:val="28"/>
        </w:rPr>
      </w:pPr>
      <w:bookmarkStart w:id="138" w:name="OLE_LINK9"/>
      <w:bookmarkStart w:id="139" w:name="OLE_LINK8"/>
      <w:ins w:id="140" w:author="lf" w:date="2022-11-21T15:39:00Z">
        <w:r>
          <w:t>6.</w:t>
        </w:r>
      </w:ins>
      <w:ins w:id="141" w:author="lf" w:date="2022-11-21T15:40:00Z">
        <w:r>
          <w:t>4</w:t>
        </w:r>
      </w:ins>
      <w:ins w:id="142" w:author="lf" w:date="2022-11-21T15:39:00Z">
        <w:r>
          <w:tab/>
          <w:t>Solution #</w:t>
        </w:r>
      </w:ins>
      <w:ins w:id="143" w:author="lf" w:date="2022-11-21T15:40:00Z">
        <w:r>
          <w:t>4</w:t>
        </w:r>
      </w:ins>
      <w:ins w:id="144" w:author="lf" w:date="2022-11-21T15:39:00Z">
        <w:r>
          <w:t>: End-to-access-edge security for IMS data channels</w:t>
        </w:r>
      </w:ins>
    </w:p>
    <w:p w14:paraId="57265582" w14:textId="1C7A873A" w:rsidR="008E78A9" w:rsidRDefault="008E78A9" w:rsidP="008E78A9">
      <w:pPr>
        <w:pStyle w:val="3"/>
        <w:rPr>
          <w:ins w:id="145" w:author="lf" w:date="2022-11-21T15:39:00Z"/>
        </w:rPr>
      </w:pPr>
      <w:ins w:id="146" w:author="lf" w:date="2022-11-21T15:39:00Z">
        <w:r>
          <w:t>6.</w:t>
        </w:r>
      </w:ins>
      <w:ins w:id="147" w:author="lf" w:date="2022-11-21T15:40:00Z">
        <w:r>
          <w:t>4</w:t>
        </w:r>
      </w:ins>
      <w:ins w:id="148" w:author="lf" w:date="2022-11-21T15:39:00Z">
        <w:r>
          <w:t>.1</w:t>
        </w:r>
        <w:r>
          <w:tab/>
          <w:t xml:space="preserve">Introduction </w:t>
        </w:r>
      </w:ins>
    </w:p>
    <w:p w14:paraId="74AB463F" w14:textId="77777777" w:rsidR="008E78A9" w:rsidRDefault="008E78A9" w:rsidP="008E78A9">
      <w:pPr>
        <w:rPr>
          <w:ins w:id="149" w:author="lf" w:date="2022-11-21T15:39:00Z"/>
          <w:rFonts w:eastAsia="Times New Roman"/>
        </w:rPr>
      </w:pPr>
      <w:ins w:id="150" w:author="lf" w:date="2022-11-21T15:39:00Z">
        <w:r>
          <w:rPr>
            <w:rFonts w:eastAsia="Times New Roman"/>
          </w:rPr>
          <w:t xml:space="preserve">This solution addresses key issue #2. </w:t>
        </w:r>
      </w:ins>
    </w:p>
    <w:p w14:paraId="69B2DFE9" w14:textId="4B349932" w:rsidR="008E78A9" w:rsidRDefault="008E78A9" w:rsidP="008E78A9">
      <w:pPr>
        <w:pStyle w:val="3"/>
        <w:rPr>
          <w:ins w:id="151" w:author="lf" w:date="2022-11-21T15:39:00Z"/>
        </w:rPr>
      </w:pPr>
      <w:ins w:id="152" w:author="lf" w:date="2022-11-21T15:39:00Z">
        <w:r>
          <w:t>6.</w:t>
        </w:r>
      </w:ins>
      <w:ins w:id="153" w:author="lf" w:date="2022-11-21T15:40:00Z">
        <w:r>
          <w:t>4</w:t>
        </w:r>
      </w:ins>
      <w:ins w:id="154" w:author="lf" w:date="2022-11-21T15:39:00Z">
        <w:r>
          <w:t>.2</w:t>
        </w:r>
        <w:r>
          <w:tab/>
          <w:t>Solution details</w:t>
        </w:r>
      </w:ins>
    </w:p>
    <w:p w14:paraId="0E44E5C2" w14:textId="77777777" w:rsidR="008E78A9" w:rsidRDefault="008E78A9" w:rsidP="008E78A9">
      <w:pPr>
        <w:rPr>
          <w:ins w:id="155" w:author="lf" w:date="2022-11-21T15:39:00Z"/>
        </w:rPr>
      </w:pPr>
      <w:ins w:id="156" w:author="lf" w:date="2022-11-21T15:39:00Z">
        <w:r>
          <w:t>There are two types of data channels according to TR 23.700-87 [2], i.e., b</w:t>
        </w:r>
        <w:r w:rsidRPr="00786DB0">
          <w:t>ootstrap data channel</w:t>
        </w:r>
        <w:r>
          <w:t xml:space="preserve"> </w:t>
        </w:r>
        <w:r>
          <w:rPr>
            <w:rFonts w:hint="eastAsia"/>
          </w:rPr>
          <w:t>which</w:t>
        </w:r>
        <w:r w:rsidRPr="00C8553E">
          <w:t xml:space="preserve"> </w:t>
        </w:r>
        <w:r>
          <w:rPr>
            <w:rFonts w:hint="eastAsia"/>
          </w:rPr>
          <w:t xml:space="preserve">is </w:t>
        </w:r>
        <w:r w:rsidRPr="00C8553E">
          <w:t>use</w:t>
        </w:r>
        <w:r>
          <w:rPr>
            <w:rFonts w:hint="eastAsia"/>
          </w:rPr>
          <w:t>d</w:t>
        </w:r>
        <w:r w:rsidRPr="00C8553E">
          <w:t xml:space="preserve"> to transfer data channel application list and data channel applications between the UE and the network</w:t>
        </w:r>
        <w:r>
          <w:t xml:space="preserve"> </w:t>
        </w:r>
        <w:r>
          <w:rPr>
            <w:rFonts w:hint="eastAsia"/>
          </w:rPr>
          <w:t>and</w:t>
        </w:r>
        <w:r>
          <w:t xml:space="preserve"> application data channel </w:t>
        </w:r>
        <w:r>
          <w:rPr>
            <w:lang w:eastAsia="zh-CN"/>
          </w:rPr>
          <w:t>which</w:t>
        </w:r>
        <w:r w:rsidRPr="00C8553E">
          <w:rPr>
            <w:lang w:eastAsia="zh-CN"/>
          </w:rPr>
          <w:t xml:space="preserve"> is used to transfer data of data channel applications between the UEs or between the UE and the network</w:t>
        </w:r>
        <w:r>
          <w:t>.</w:t>
        </w:r>
      </w:ins>
    </w:p>
    <w:p w14:paraId="042EFD7A" w14:textId="77777777" w:rsidR="008E78A9" w:rsidRPr="004A0F42" w:rsidRDefault="008E78A9" w:rsidP="008E78A9">
      <w:pPr>
        <w:rPr>
          <w:ins w:id="157" w:author="lf" w:date="2022-11-21T15:39:00Z"/>
        </w:rPr>
      </w:pPr>
      <w:ins w:id="158" w:author="lf" w:date="2022-11-21T15:39:00Z">
        <w:r w:rsidRPr="004A0F42">
          <w:rPr>
            <w:rFonts w:hint="eastAsia"/>
          </w:rPr>
          <w:t>F</w:t>
        </w:r>
        <w:r w:rsidRPr="004A0F42">
          <w:t>or application data channel, it can be further classified into 4 types: P2A with</w:t>
        </w:r>
        <w:r>
          <w:t>out</w:t>
        </w:r>
        <w:r w:rsidRPr="004A0F42">
          <w:t xml:space="preserve"> the involvement of DCSF, P2A with DCSF, P2P with</w:t>
        </w:r>
        <w:r>
          <w:t>out</w:t>
        </w:r>
        <w:r w:rsidRPr="004A0F42">
          <w:t xml:space="preserve"> DCMF, and P2P with DCMF.</w:t>
        </w:r>
      </w:ins>
    </w:p>
    <w:p w14:paraId="19BED510" w14:textId="77777777" w:rsidR="008E78A9" w:rsidRDefault="008E78A9" w:rsidP="008E78A9">
      <w:pPr>
        <w:rPr>
          <w:ins w:id="159" w:author="lf" w:date="2022-11-21T15:39:00Z"/>
        </w:rPr>
      </w:pPr>
      <w:ins w:id="160" w:author="lf" w:date="2022-11-21T15:39:00Z">
        <w:r w:rsidRPr="004A0F42">
          <w:rPr>
            <w:rFonts w:hint="eastAsia"/>
          </w:rPr>
          <w:t>I</w:t>
        </w:r>
        <w:r w:rsidRPr="004A0F42">
          <w:t xml:space="preserve">n </w:t>
        </w:r>
        <w:r>
          <w:t xml:space="preserve">bootstrap data channel </w:t>
        </w:r>
        <w:r>
          <w:rPr>
            <w:rFonts w:hint="eastAsia"/>
            <w:lang w:eastAsia="zh-CN"/>
          </w:rPr>
          <w:t>case</w:t>
        </w:r>
        <w:r>
          <w:t xml:space="preserve">, two </w:t>
        </w:r>
        <w:r w:rsidRPr="004A0F42">
          <w:t>P2A cases</w:t>
        </w:r>
        <w:r>
          <w:t xml:space="preserve"> of application data channel and</w:t>
        </w:r>
        <w:r w:rsidRPr="0014007C">
          <w:t xml:space="preserve"> </w:t>
        </w:r>
        <w:r w:rsidRPr="004A0F42">
          <w:t>P2P with DCMF</w:t>
        </w:r>
        <w:r>
          <w:t xml:space="preserve"> case of application data channel</w:t>
        </w:r>
        <w:r w:rsidRPr="004A0F42">
          <w:t xml:space="preserve">, the DCMF is proposed to </w:t>
        </w:r>
        <w:r>
          <w:t xml:space="preserve">terminate DTLS protecting with UE. </w:t>
        </w:r>
      </w:ins>
    </w:p>
    <w:p w14:paraId="490092F0" w14:textId="77777777" w:rsidR="008E78A9" w:rsidRDefault="008E78A9" w:rsidP="008E78A9">
      <w:pPr>
        <w:rPr>
          <w:ins w:id="161" w:author="lf" w:date="2022-11-21T15:39:00Z"/>
        </w:rPr>
      </w:pPr>
      <w:ins w:id="162" w:author="lf" w:date="2022-11-21T15:39:00Z">
        <w:r>
          <w:rPr>
            <w:rFonts w:hint="eastAsia"/>
            <w:lang w:eastAsia="zh-CN"/>
          </w:rPr>
          <w:t>I</w:t>
        </w:r>
        <w:r>
          <w:rPr>
            <w:lang w:eastAsia="zh-CN"/>
          </w:rPr>
          <w:t xml:space="preserve">n the </w:t>
        </w:r>
        <w:r w:rsidRPr="004A0F42">
          <w:t>P2P with</w:t>
        </w:r>
        <w:r>
          <w:t>out</w:t>
        </w:r>
        <w:r w:rsidRPr="004A0F42">
          <w:t xml:space="preserve"> DCMF</w:t>
        </w:r>
        <w:r>
          <w:t xml:space="preserve"> case</w:t>
        </w:r>
        <w:r>
          <w:rPr>
            <w:lang w:eastAsia="zh-CN"/>
          </w:rPr>
          <w:t xml:space="preserve">, the </w:t>
        </w:r>
        <w:proofErr w:type="spellStart"/>
        <w:r>
          <w:rPr>
            <w:lang w:eastAsia="zh-CN"/>
          </w:rPr>
          <w:t>eIMS</w:t>
        </w:r>
        <w:proofErr w:type="spellEnd"/>
        <w:r>
          <w:rPr>
            <w:lang w:eastAsia="zh-CN"/>
          </w:rPr>
          <w:t xml:space="preserve">-AGW is responsible for </w:t>
        </w:r>
        <w:r>
          <w:t>terminate DTLS protecting with UE.</w:t>
        </w:r>
      </w:ins>
    </w:p>
    <w:p w14:paraId="3611F002" w14:textId="77777777" w:rsidR="008E78A9" w:rsidRDefault="008E78A9" w:rsidP="008E78A9">
      <w:pPr>
        <w:rPr>
          <w:ins w:id="163" w:author="lf" w:date="2022-11-21T15:39:00Z"/>
        </w:rPr>
      </w:pPr>
      <w:ins w:id="164" w:author="lf" w:date="2022-11-21T15:39:00Z">
        <w:r>
          <w:rPr>
            <w:rFonts w:hint="eastAsia"/>
            <w:lang w:eastAsia="zh-CN"/>
          </w:rPr>
          <w:t>T</w:t>
        </w:r>
        <w:r>
          <w:rPr>
            <w:lang w:eastAsia="zh-CN"/>
          </w:rPr>
          <w:t xml:space="preserve">he protection between DCMF and DCSF can be TLS or DTLS which </w:t>
        </w:r>
        <w:r>
          <w:t>depends on the underlying protocols, i.e., UDP or TCP.</w:t>
        </w:r>
      </w:ins>
    </w:p>
    <w:p w14:paraId="69314900" w14:textId="77777777" w:rsidR="008E78A9" w:rsidRDefault="008E78A9" w:rsidP="008E78A9">
      <w:pPr>
        <w:rPr>
          <w:ins w:id="165" w:author="lf" w:date="2022-11-21T15:39:00Z"/>
          <w:lang w:eastAsia="zh-CN"/>
        </w:rPr>
      </w:pPr>
      <w:ins w:id="166" w:author="lf" w:date="2022-11-21T15:39:00Z">
        <w:r>
          <w:rPr>
            <w:rFonts w:hint="eastAsia"/>
            <w:lang w:eastAsia="zh-CN"/>
          </w:rPr>
          <w:t>Editor</w:t>
        </w:r>
        <w:r>
          <w:rPr>
            <w:lang w:eastAsia="zh-CN"/>
          </w:rPr>
          <w:t>’s Note: A detailed figure is needed to help better understanding.</w:t>
        </w:r>
      </w:ins>
    </w:p>
    <w:p w14:paraId="22CA81C2" w14:textId="77777777" w:rsidR="008E78A9" w:rsidRDefault="008E78A9" w:rsidP="008E78A9">
      <w:pPr>
        <w:rPr>
          <w:ins w:id="167" w:author="lf" w:date="2022-11-21T15:39:00Z"/>
          <w:lang w:eastAsia="zh-CN"/>
        </w:rPr>
      </w:pPr>
      <w:ins w:id="168" w:author="lf" w:date="2022-11-21T15:39:00Z">
        <w:r>
          <w:rPr>
            <w:rFonts w:hint="eastAsia"/>
            <w:lang w:eastAsia="zh-CN"/>
          </w:rPr>
          <w:t>Editor</w:t>
        </w:r>
        <w:r>
          <w:rPr>
            <w:lang w:eastAsia="zh-CN"/>
          </w:rPr>
          <w:t xml:space="preserve">’s Note: </w:t>
        </w:r>
        <w:r>
          <w:t>Solution terminology should be aligned with SA2</w:t>
        </w:r>
        <w:r>
          <w:rPr>
            <w:lang w:eastAsia="zh-CN"/>
          </w:rPr>
          <w:t>.</w:t>
        </w:r>
      </w:ins>
    </w:p>
    <w:p w14:paraId="4DE0B383" w14:textId="77777777" w:rsidR="008E78A9" w:rsidRPr="005F6903" w:rsidRDefault="008E78A9" w:rsidP="008E78A9">
      <w:pPr>
        <w:rPr>
          <w:ins w:id="169" w:author="lf" w:date="2022-11-21T15:39:00Z"/>
          <w:rFonts w:hint="eastAsia"/>
          <w:lang w:eastAsia="zh-CN"/>
        </w:rPr>
      </w:pPr>
      <w:ins w:id="170" w:author="lf" w:date="2022-11-21T15:39:00Z">
        <w:r>
          <w:rPr>
            <w:rFonts w:hint="eastAsia"/>
            <w:lang w:eastAsia="zh-CN"/>
          </w:rPr>
          <w:t>Editor</w:t>
        </w:r>
        <w:r>
          <w:rPr>
            <w:lang w:eastAsia="zh-CN"/>
          </w:rPr>
          <w:t xml:space="preserve">’s Note: </w:t>
        </w:r>
        <w:r>
          <w:t>Whether the IMS-GW is transparent to DTLS is FFS.</w:t>
        </w:r>
      </w:ins>
    </w:p>
    <w:p w14:paraId="40537FBB" w14:textId="77777777" w:rsidR="008E78A9" w:rsidRDefault="008E78A9" w:rsidP="008E78A9">
      <w:pPr>
        <w:pStyle w:val="NO"/>
        <w:rPr>
          <w:ins w:id="171" w:author="lf" w:date="2022-11-21T15:39:00Z"/>
        </w:rPr>
      </w:pPr>
      <w:ins w:id="172" w:author="lf" w:date="2022-11-21T15:39:00Z">
        <w:r>
          <w:t xml:space="preserve">NOTE:  </w:t>
        </w:r>
        <w:r>
          <w:rPr>
            <w:lang w:eastAsia="zh-CN"/>
          </w:rPr>
          <w:t>The protocols between DCMF</w:t>
        </w:r>
        <w:r>
          <w:rPr>
            <w:rFonts w:hint="eastAsia"/>
            <w:lang w:eastAsia="zh-CN"/>
          </w:rPr>
          <w:t>/</w:t>
        </w:r>
        <w:r>
          <w:rPr>
            <w:lang w:eastAsia="zh-CN"/>
          </w:rPr>
          <w:t>DCSF and DC application server are out of scope of this study</w:t>
        </w:r>
        <w:r>
          <w:t>.</w:t>
        </w:r>
      </w:ins>
    </w:p>
    <w:p w14:paraId="5E580C49" w14:textId="77777777" w:rsidR="008E78A9" w:rsidRPr="00985B7B" w:rsidRDefault="008E78A9" w:rsidP="008E78A9">
      <w:pPr>
        <w:rPr>
          <w:ins w:id="173" w:author="lf" w:date="2022-11-21T15:39:00Z"/>
          <w:lang w:eastAsia="zh-CN"/>
          <w:rPrChange w:id="174" w:author="lf" w:date="2022-11-21T16:03:00Z">
            <w:rPr>
              <w:ins w:id="175" w:author="lf" w:date="2022-11-21T15:39:00Z"/>
              <w:lang w:eastAsia="zh-CN"/>
            </w:rPr>
          </w:rPrChange>
        </w:rPr>
      </w:pPr>
      <w:ins w:id="176" w:author="lf" w:date="2022-11-21T15:39:00Z">
        <w:r>
          <w:t>The DTLS between UE and the IMS is established based on the certificate fingerprints exchanged over SDP. To ensure the integrity of the certificate fingerprint the signalling path is assumed to be protected.</w:t>
        </w:r>
        <w:r>
          <w:rPr>
            <w:rFonts w:hint="eastAsia"/>
            <w:lang w:eastAsia="zh-CN"/>
          </w:rPr>
          <w:t xml:space="preserve"> </w:t>
        </w:r>
        <w:r>
          <w:rPr>
            <w:lang w:eastAsia="zh-CN"/>
          </w:rPr>
          <w:t xml:space="preserve">In case the DTLS is between UE and DCMF, the </w:t>
        </w:r>
        <w:proofErr w:type="spellStart"/>
        <w:r>
          <w:rPr>
            <w:lang w:eastAsia="zh-CN"/>
          </w:rPr>
          <w:t>eP</w:t>
        </w:r>
        <w:proofErr w:type="spellEnd"/>
        <w:r>
          <w:rPr>
            <w:lang w:eastAsia="zh-CN"/>
          </w:rPr>
          <w:t xml:space="preserve">-CSCF should include the </w:t>
        </w:r>
        <w:r>
          <w:t xml:space="preserve">certificate fingerprint of the DCMF in the SDP answer to UE. </w:t>
        </w:r>
        <w:r>
          <w:rPr>
            <w:lang w:eastAsia="zh-CN"/>
          </w:rPr>
          <w:t xml:space="preserve">In case </w:t>
        </w:r>
        <w:r w:rsidRPr="00985B7B">
          <w:rPr>
            <w:lang w:eastAsia="zh-CN"/>
          </w:rPr>
          <w:t xml:space="preserve">the DTLS is between UE and </w:t>
        </w:r>
        <w:proofErr w:type="spellStart"/>
        <w:r w:rsidRPr="00985B7B">
          <w:rPr>
            <w:lang w:eastAsia="zh-CN"/>
          </w:rPr>
          <w:t>eIMS</w:t>
        </w:r>
        <w:proofErr w:type="spellEnd"/>
        <w:r w:rsidRPr="00985B7B">
          <w:rPr>
            <w:lang w:eastAsia="zh-CN"/>
          </w:rPr>
          <w:t xml:space="preserve">-AGW, the </w:t>
        </w:r>
        <w:proofErr w:type="spellStart"/>
        <w:r w:rsidRPr="00985B7B">
          <w:rPr>
            <w:lang w:eastAsia="zh-CN"/>
          </w:rPr>
          <w:t>eP</w:t>
        </w:r>
        <w:proofErr w:type="spellEnd"/>
        <w:r w:rsidRPr="00985B7B">
          <w:rPr>
            <w:lang w:eastAsia="zh-CN"/>
          </w:rPr>
          <w:t xml:space="preserve">-CSCF should include the </w:t>
        </w:r>
        <w:r w:rsidRPr="00985B7B">
          <w:t xml:space="preserve">certificate fingerprint of the </w:t>
        </w:r>
        <w:proofErr w:type="spellStart"/>
        <w:r w:rsidRPr="00985B7B">
          <w:rPr>
            <w:lang w:eastAsia="zh-CN"/>
          </w:rPr>
          <w:t>eIMS</w:t>
        </w:r>
        <w:proofErr w:type="spellEnd"/>
        <w:r w:rsidRPr="00985B7B">
          <w:rPr>
            <w:lang w:eastAsia="zh-CN"/>
          </w:rPr>
          <w:t>-AGW</w:t>
        </w:r>
        <w:r w:rsidRPr="00985B7B">
          <w:t xml:space="preserve"> in the SDP answer to UE. In both cases, the UE should </w:t>
        </w:r>
        <w:r w:rsidRPr="00985B7B">
          <w:rPr>
            <w:lang w:eastAsia="zh-CN"/>
            <w:rPrChange w:id="177" w:author="lf" w:date="2022-11-21T16:03:00Z">
              <w:rPr>
                <w:lang w:eastAsia="zh-CN"/>
              </w:rPr>
            </w:rPrChange>
          </w:rPr>
          <w:t xml:space="preserve">include its </w:t>
        </w:r>
        <w:r w:rsidRPr="00985B7B">
          <w:rPr>
            <w:rPrChange w:id="178" w:author="lf" w:date="2022-11-21T16:03:00Z">
              <w:rPr/>
            </w:rPrChange>
          </w:rPr>
          <w:t xml:space="preserve">certificate fingerprint in the SDP offer to </w:t>
        </w:r>
        <w:proofErr w:type="spellStart"/>
        <w:r w:rsidRPr="00985B7B">
          <w:rPr>
            <w:rPrChange w:id="179" w:author="lf" w:date="2022-11-21T16:03:00Z">
              <w:rPr/>
            </w:rPrChange>
          </w:rPr>
          <w:t>eP</w:t>
        </w:r>
        <w:proofErr w:type="spellEnd"/>
        <w:r w:rsidRPr="00985B7B">
          <w:rPr>
            <w:rPrChange w:id="180" w:author="lf" w:date="2022-11-21T16:03:00Z">
              <w:rPr/>
            </w:rPrChange>
          </w:rPr>
          <w:t xml:space="preserve">-CSCF. </w:t>
        </w:r>
      </w:ins>
    </w:p>
    <w:p w14:paraId="72DC472D" w14:textId="7A0B3764" w:rsidR="008E78A9" w:rsidRPr="00985B7B" w:rsidRDefault="008E78A9" w:rsidP="008E78A9">
      <w:pPr>
        <w:pStyle w:val="3"/>
        <w:rPr>
          <w:ins w:id="181" w:author="lf" w:date="2022-11-21T15:39:00Z"/>
          <w:rPrChange w:id="182" w:author="lf" w:date="2022-11-21T16:03:00Z">
            <w:rPr>
              <w:ins w:id="183" w:author="lf" w:date="2022-11-21T15:39:00Z"/>
            </w:rPr>
          </w:rPrChange>
        </w:rPr>
      </w:pPr>
      <w:ins w:id="184" w:author="lf" w:date="2022-11-21T15:39:00Z">
        <w:r w:rsidRPr="00985B7B">
          <w:rPr>
            <w:rPrChange w:id="185" w:author="lf" w:date="2022-11-21T16:03:00Z">
              <w:rPr/>
            </w:rPrChange>
          </w:rPr>
          <w:t>6.</w:t>
        </w:r>
      </w:ins>
      <w:ins w:id="186" w:author="lf" w:date="2022-11-21T15:40:00Z">
        <w:r w:rsidRPr="00985B7B">
          <w:rPr>
            <w:rPrChange w:id="187" w:author="lf" w:date="2022-11-21T16:03:00Z">
              <w:rPr/>
            </w:rPrChange>
          </w:rPr>
          <w:t>4</w:t>
        </w:r>
      </w:ins>
      <w:ins w:id="188" w:author="lf" w:date="2022-11-21T15:39:00Z">
        <w:r w:rsidRPr="00985B7B">
          <w:rPr>
            <w:rPrChange w:id="189" w:author="lf" w:date="2022-11-21T16:03:00Z">
              <w:rPr/>
            </w:rPrChange>
          </w:rPr>
          <w:t>.3</w:t>
        </w:r>
        <w:r w:rsidRPr="00985B7B">
          <w:rPr>
            <w:rPrChange w:id="190" w:author="lf" w:date="2022-11-21T16:03:00Z">
              <w:rPr/>
            </w:rPrChange>
          </w:rPr>
          <w:tab/>
          <w:t>Evaluation</w:t>
        </w:r>
      </w:ins>
    </w:p>
    <w:p w14:paraId="07A37074" w14:textId="77777777" w:rsidR="008E78A9" w:rsidRPr="00985B7B" w:rsidRDefault="008E78A9" w:rsidP="008E78A9">
      <w:pPr>
        <w:rPr>
          <w:ins w:id="191" w:author="lf" w:date="2022-11-21T15:39:00Z"/>
          <w:rFonts w:hint="eastAsia"/>
          <w:iCs/>
          <w:lang w:eastAsia="zh-CN"/>
          <w:rPrChange w:id="192" w:author="lf" w:date="2022-11-21T16:03:00Z">
            <w:rPr>
              <w:ins w:id="193" w:author="lf" w:date="2022-11-21T15:39:00Z"/>
              <w:rFonts w:hint="eastAsia"/>
              <w:iCs/>
              <w:lang w:eastAsia="zh-CN"/>
            </w:rPr>
          </w:rPrChange>
        </w:rPr>
      </w:pPr>
      <w:ins w:id="194" w:author="lf" w:date="2022-11-21T15:39:00Z">
        <w:r w:rsidRPr="00985B7B">
          <w:rPr>
            <w:lang w:eastAsia="zh-CN"/>
            <w:rPrChange w:id="195" w:author="lf" w:date="2022-11-21T16:03:00Z">
              <w:rPr>
                <w:lang w:eastAsia="zh-CN"/>
              </w:rPr>
            </w:rPrChange>
          </w:rPr>
          <w:t>TBD.</w:t>
        </w:r>
      </w:ins>
    </w:p>
    <w:bookmarkEnd w:id="138"/>
    <w:bookmarkEnd w:id="139"/>
    <w:p w14:paraId="7DA3E7AD" w14:textId="3BE78007" w:rsidR="00985B7B" w:rsidRPr="00985B7B" w:rsidRDefault="00985B7B" w:rsidP="009D0135">
      <w:pPr>
        <w:pStyle w:val="2"/>
        <w:rPr>
          <w:ins w:id="196" w:author="lf" w:date="2022-11-21T15:57:00Z"/>
          <w:lang w:eastAsia="zh-CN"/>
        </w:rPr>
      </w:pPr>
      <w:ins w:id="197" w:author="lf" w:date="2022-11-21T15:57:00Z">
        <w:r w:rsidRPr="00985B7B">
          <w:rPr>
            <w:rPrChange w:id="198" w:author="lf" w:date="2022-11-21T16:03:00Z">
              <w:rPr/>
            </w:rPrChange>
          </w:rPr>
          <w:t>6.</w:t>
        </w:r>
        <w:r w:rsidRPr="00985B7B">
          <w:t>5</w:t>
        </w:r>
        <w:r w:rsidRPr="00985B7B">
          <w:tab/>
          <w:t>Solution #</w:t>
        </w:r>
        <w:r w:rsidRPr="00985B7B">
          <w:t>5</w:t>
        </w:r>
        <w:r w:rsidRPr="00985B7B">
          <w:t>: How to avoid e2ae limitation and achieve e2e security for IMS Data Channel</w:t>
        </w:r>
      </w:ins>
    </w:p>
    <w:p w14:paraId="13FBDCB3" w14:textId="6CEFAA7E" w:rsidR="00985B7B" w:rsidRPr="00985B7B" w:rsidRDefault="00985B7B" w:rsidP="00985B7B">
      <w:pPr>
        <w:pStyle w:val="3"/>
        <w:rPr>
          <w:ins w:id="199" w:author="lf" w:date="2022-11-21T15:57:00Z"/>
        </w:rPr>
      </w:pPr>
      <w:ins w:id="200" w:author="lf" w:date="2022-11-21T15:57:00Z">
        <w:r w:rsidRPr="00985B7B">
          <w:t>6.</w:t>
        </w:r>
        <w:r w:rsidRPr="00985B7B">
          <w:t>5</w:t>
        </w:r>
        <w:r w:rsidRPr="00985B7B">
          <w:t>.1</w:t>
        </w:r>
        <w:r w:rsidRPr="00985B7B">
          <w:tab/>
          <w:t>Introduction</w:t>
        </w:r>
      </w:ins>
    </w:p>
    <w:p w14:paraId="404E7474" w14:textId="77777777" w:rsidR="00985B7B" w:rsidRPr="00985B7B" w:rsidRDefault="00985B7B" w:rsidP="00985B7B">
      <w:pPr>
        <w:rPr>
          <w:ins w:id="201" w:author="lf" w:date="2022-11-21T15:57:00Z"/>
          <w:rPrChange w:id="202" w:author="lf" w:date="2022-11-21T16:03:00Z">
            <w:rPr>
              <w:ins w:id="203" w:author="lf" w:date="2022-11-21T15:57:00Z"/>
            </w:rPr>
          </w:rPrChange>
        </w:rPr>
      </w:pPr>
      <w:ins w:id="204" w:author="lf" w:date="2022-11-21T15:57:00Z">
        <w:r w:rsidRPr="009D0135">
          <w:t>This solution addresses the key issue #2 (Security aspects of Data Channel usage in IMS network). As stated in the key issue details, c</w:t>
        </w:r>
        <w:r w:rsidRPr="00985B7B">
          <w:rPr>
            <w:rPrChange w:id="205" w:author="lf" w:date="2022-11-21T16:03:00Z">
              <w:rPr/>
            </w:rPrChange>
          </w:rPr>
          <w:t xml:space="preserve">lause N.3 of TS 33.328 [3] describes media security of the WebRTC data channel, but only e2ae (end-to-access edge) security is specified now. It means that an SCTP over DTLS connection is established between the </w:t>
        </w:r>
        <w:r w:rsidRPr="00985B7B">
          <w:rPr>
            <w:rPrChange w:id="206" w:author="lf" w:date="2022-11-21T16:03:00Z">
              <w:rPr/>
            </w:rPrChange>
          </w:rPr>
          <w:lastRenderedPageBreak/>
          <w:t>DCMTSI client and the IMS-AGW (see section 5.20.2 of 3GPP TS 23.334 [10]). The text is void of any references to e2e security mode for the IMS data channels. However, there exist use cases in TS 23.700-87 [2] (Solutions #3, #6, #9, #16, and #20) where Data Channel Server (DCS) or related data channel application functionality can be deployed in an external data server outside the operator’s administrative domain. According to IETF RFC 8831 [9] (clause 6.2), SCTP over DTLS connection needs to be established between two endpoints supporting WebRTC data channel protocol (e.g., the DCMTSI client and the external data channel server or data channel application server).</w:t>
        </w:r>
      </w:ins>
    </w:p>
    <w:p w14:paraId="1CD64D2D" w14:textId="77777777" w:rsidR="00985B7B" w:rsidRPr="00985B7B" w:rsidRDefault="00985B7B" w:rsidP="00985B7B">
      <w:pPr>
        <w:rPr>
          <w:ins w:id="207" w:author="lf" w:date="2022-11-21T15:57:00Z"/>
          <w:lang w:val="en-US"/>
          <w:rPrChange w:id="208" w:author="lf" w:date="2022-11-21T16:03:00Z">
            <w:rPr>
              <w:ins w:id="209" w:author="lf" w:date="2022-11-21T15:57:00Z"/>
              <w:lang w:val="en-US"/>
            </w:rPr>
          </w:rPrChange>
        </w:rPr>
      </w:pPr>
      <w:ins w:id="210" w:author="lf" w:date="2022-11-21T15:57:00Z">
        <w:r w:rsidRPr="00985B7B">
          <w:rPr>
            <w:rPrChange w:id="211" w:author="lf" w:date="2022-11-21T16:03:00Z">
              <w:rPr/>
            </w:rPrChange>
          </w:rPr>
          <w:t>This solution proposes to allow the DTLS connection from the data channel endpoints to pass transparently through the IMS network by allowing e2e security mode for IMS (and thus WebRTC) data channel media</w:t>
        </w:r>
        <w:r w:rsidRPr="00985B7B">
          <w:rPr>
            <w:rFonts w:eastAsia="Times New Roman"/>
            <w:lang w:val="en-US"/>
            <w:rPrChange w:id="212" w:author="lf" w:date="2022-11-21T16:03:00Z">
              <w:rPr>
                <w:rFonts w:eastAsia="Times New Roman"/>
                <w:lang w:val="en-US"/>
              </w:rPr>
            </w:rPrChange>
          </w:rPr>
          <w:t xml:space="preserve"> </w:t>
        </w:r>
        <w:r w:rsidRPr="00985B7B">
          <w:rPr>
            <w:rPrChange w:id="213" w:author="lf" w:date="2022-11-21T16:03:00Z">
              <w:rPr/>
            </w:rPrChange>
          </w:rPr>
          <w:t xml:space="preserve">if the external Data Server supports </w:t>
        </w:r>
        <w:r w:rsidRPr="00985B7B">
          <w:rPr>
            <w:rFonts w:eastAsia="Times New Roman"/>
            <w:lang w:val="en-US"/>
            <w:rPrChange w:id="214" w:author="lf" w:date="2022-11-21T16:03:00Z">
              <w:rPr>
                <w:rFonts w:eastAsia="Times New Roman"/>
                <w:lang w:val="en-US"/>
              </w:rPr>
            </w:rPrChange>
          </w:rPr>
          <w:t>both HTTP and IETF RFC 8831 WebRTC data channel protocols</w:t>
        </w:r>
        <w:r w:rsidRPr="00985B7B">
          <w:rPr>
            <w:rFonts w:eastAsia="Times New Roman"/>
            <w:rPrChange w:id="215" w:author="lf" w:date="2022-11-21T16:03:00Z">
              <w:rPr>
                <w:rFonts w:eastAsia="Times New Roman"/>
              </w:rPr>
            </w:rPrChange>
          </w:rPr>
          <w:t xml:space="preserve">. If the external Data Server </w:t>
        </w:r>
        <w:r w:rsidRPr="00985B7B">
          <w:rPr>
            <w:rFonts w:eastAsia="Times New Roman"/>
            <w:lang w:val="en-US"/>
            <w:rPrChange w:id="216" w:author="lf" w:date="2022-11-21T16:03:00Z">
              <w:rPr>
                <w:rFonts w:eastAsia="Times New Roman"/>
                <w:lang w:val="en-US"/>
              </w:rPr>
            </w:rPrChange>
          </w:rPr>
          <w:t>supports only HTTP protocol and responds to DCMTSI service requests for the data channel content.</w:t>
        </w:r>
        <w:r w:rsidRPr="00985B7B">
          <w:rPr>
            <w:rPrChange w:id="217" w:author="lf" w:date="2022-11-21T16:03:00Z">
              <w:rPr/>
            </w:rPrChange>
          </w:rPr>
          <w:t xml:space="preserve"> </w:t>
        </w:r>
        <w:r w:rsidRPr="00985B7B">
          <w:rPr>
            <w:rFonts w:eastAsia="Times New Roman"/>
            <w:lang w:val="en-US"/>
            <w:rPrChange w:id="218" w:author="lf" w:date="2022-11-21T16:03:00Z">
              <w:rPr>
                <w:rFonts w:eastAsia="Times New Roman"/>
                <w:lang w:val="en-US"/>
              </w:rPr>
            </w:rPrChange>
          </w:rPr>
          <w:t>In this model end-to-access edge (e2ae) encryption is used, therefore all data channel traffic is anchored in IMS network and it is transported unencrypted from IMS-AGW towards the external entities.</w:t>
        </w:r>
      </w:ins>
    </w:p>
    <w:p w14:paraId="645B7250" w14:textId="7E3E28B4" w:rsidR="00985B7B" w:rsidRPr="00985B7B" w:rsidRDefault="00985B7B" w:rsidP="00985B7B">
      <w:pPr>
        <w:pStyle w:val="3"/>
        <w:rPr>
          <w:ins w:id="219" w:author="lf" w:date="2022-11-21T15:57:00Z"/>
        </w:rPr>
      </w:pPr>
      <w:ins w:id="220" w:author="lf" w:date="2022-11-21T15:57:00Z">
        <w:r w:rsidRPr="00985B7B">
          <w:rPr>
            <w:rPrChange w:id="221" w:author="lf" w:date="2022-11-21T16:03:00Z">
              <w:rPr/>
            </w:rPrChange>
          </w:rPr>
          <w:t>6.</w:t>
        </w:r>
        <w:r w:rsidRPr="00985B7B">
          <w:t>5</w:t>
        </w:r>
        <w:r w:rsidRPr="00985B7B">
          <w:t>.2</w:t>
        </w:r>
        <w:r w:rsidRPr="00985B7B">
          <w:tab/>
          <w:t>Solution details</w:t>
        </w:r>
      </w:ins>
    </w:p>
    <w:p w14:paraId="233D6565" w14:textId="0AA551C7" w:rsidR="00985B7B" w:rsidRPr="00985B7B" w:rsidRDefault="00985B7B" w:rsidP="00985B7B">
      <w:pPr>
        <w:pStyle w:val="4"/>
        <w:rPr>
          <w:ins w:id="222" w:author="lf" w:date="2022-11-21T15:57:00Z"/>
        </w:rPr>
      </w:pPr>
      <w:ins w:id="223" w:author="lf" w:date="2022-11-21T15:57:00Z">
        <w:r w:rsidRPr="00985B7B">
          <w:t>6.</w:t>
        </w:r>
        <w:r w:rsidRPr="00985B7B">
          <w:t>5</w:t>
        </w:r>
        <w:r w:rsidRPr="00985B7B">
          <w:t>.2.1</w:t>
        </w:r>
        <w:r w:rsidRPr="00985B7B">
          <w:tab/>
          <w:t>Solution Description</w:t>
        </w:r>
      </w:ins>
    </w:p>
    <w:p w14:paraId="0567909D" w14:textId="4AB301AB" w:rsidR="00985B7B" w:rsidRPr="00985B7B" w:rsidRDefault="00985B7B" w:rsidP="00985B7B">
      <w:pPr>
        <w:rPr>
          <w:ins w:id="224" w:author="lf" w:date="2022-11-21T15:57:00Z"/>
          <w:rFonts w:eastAsia="Times New Roman"/>
          <w:lang w:eastAsia="en-GB"/>
          <w:rPrChange w:id="225" w:author="lf" w:date="2022-11-21T16:03:00Z">
            <w:rPr>
              <w:ins w:id="226" w:author="lf" w:date="2022-11-21T15:57:00Z"/>
              <w:rFonts w:eastAsia="Times New Roman"/>
              <w:lang w:eastAsia="en-GB"/>
            </w:rPr>
          </w:rPrChange>
        </w:rPr>
      </w:pPr>
      <w:ins w:id="227" w:author="lf" w:date="2022-11-21T15:57:00Z">
        <w:r w:rsidRPr="009D0135">
          <w:rPr>
            <w:rFonts w:eastAsia="Times New Roman"/>
            <w:lang w:eastAsia="en-GB"/>
          </w:rPr>
          <w:t>The MDC2 reference point as described in TS 23.700-87 [</w:t>
        </w:r>
        <w:r w:rsidRPr="004A1AD7">
          <w:rPr>
            <w:rFonts w:eastAsia="Times New Roman"/>
            <w:lang w:eastAsia="en-GB"/>
          </w:rPr>
          <w:t xml:space="preserve">2] Solution#20(and similar reference points in other solutions in that document) </w:t>
        </w:r>
        <w:r w:rsidRPr="00985B7B">
          <w:rPr>
            <w:rFonts w:eastAsia="Times New Roman"/>
            <w:lang w:eastAsia="en-GB"/>
            <w:rPrChange w:id="228" w:author="lf" w:date="2022-11-21T16:03:00Z">
              <w:rPr>
                <w:rFonts w:eastAsia="Times New Roman"/>
                <w:lang w:eastAsia="en-GB"/>
              </w:rPr>
            </w:rPrChange>
          </w:rPr>
          <w:t>is used for transport of data channel media between DC Media Function (either DCMF or enhanced MRF) and DC Application Server, see Figure 6.</w:t>
        </w:r>
        <w:r w:rsidRPr="00985B7B">
          <w:rPr>
            <w:rFonts w:eastAsia="Times New Roman"/>
            <w:lang w:eastAsia="en-GB"/>
          </w:rPr>
          <w:t>5</w:t>
        </w:r>
        <w:r w:rsidRPr="00985B7B">
          <w:rPr>
            <w:rFonts w:eastAsia="Times New Roman"/>
            <w:lang w:eastAsia="en-GB"/>
          </w:rPr>
          <w:t>.2.1-1 as one example of such solution.</w:t>
        </w:r>
        <w:r w:rsidRPr="00985B7B">
          <w:rPr>
            <w:rFonts w:eastAsia="Times New Roman"/>
            <w:lang w:val="en-US"/>
          </w:rPr>
          <w:t xml:space="preserve"> If the external DC application server supports both HTTP and IETF RFC 8831 WebRTC data channel protocols, the server responds to </w:t>
        </w:r>
        <w:proofErr w:type="gramStart"/>
        <w:r w:rsidRPr="00985B7B">
          <w:rPr>
            <w:rFonts w:eastAsia="Times New Roman"/>
            <w:lang w:val="en-US"/>
          </w:rPr>
          <w:t>UE(</w:t>
        </w:r>
        <w:proofErr w:type="gramEnd"/>
        <w:r w:rsidRPr="00985B7B">
          <w:rPr>
            <w:rFonts w:eastAsia="Times New Roman"/>
            <w:lang w:val="en-US"/>
          </w:rPr>
          <w:t xml:space="preserve">DCMTSI client)service requests for the data channel content and the content driving the interaction with </w:t>
        </w:r>
        <w:r w:rsidRPr="009D0135">
          <w:rPr>
            <w:rFonts w:eastAsia="Times New Roman"/>
            <w:lang w:val="en-US"/>
          </w:rPr>
          <w:t>the server is delivered over the data channel. In order to establish the WebRTC data channel between the UE and the DC Application Server a signaling channel is required e.g. to exchange fingerprints binding the certificates. The end-to-end (e2e) encryption for the data channel should be used as specified in IETF RFC 8831</w:t>
        </w:r>
      </w:ins>
      <w:ins w:id="229" w:author="lf" w:date="2022-11-21T16:02:00Z">
        <w:r w:rsidRPr="00985B7B">
          <w:rPr>
            <w:rFonts w:eastAsia="Times New Roman"/>
            <w:lang w:val="en-US"/>
            <w:rPrChange w:id="230" w:author="lf" w:date="2022-11-21T16:03:00Z">
              <w:rPr>
                <w:rFonts w:eastAsia="Times New Roman"/>
                <w:lang w:val="en-US"/>
              </w:rPr>
            </w:rPrChange>
          </w:rPr>
          <w:t xml:space="preserve"> [</w:t>
        </w:r>
      </w:ins>
      <w:ins w:id="231" w:author="lf" w:date="2022-11-21T16:03:00Z">
        <w:r w:rsidRPr="00985B7B">
          <w:rPr>
            <w:rFonts w:eastAsia="Times New Roman"/>
            <w:lang w:val="en-US"/>
            <w:rPrChange w:id="232" w:author="lf" w:date="2022-11-21T16:03:00Z">
              <w:rPr>
                <w:rFonts w:eastAsia="Times New Roman"/>
                <w:lang w:val="en-US"/>
              </w:rPr>
            </w:rPrChange>
          </w:rPr>
          <w:t>9</w:t>
        </w:r>
      </w:ins>
      <w:ins w:id="233" w:author="lf" w:date="2022-11-21T16:02:00Z">
        <w:r w:rsidRPr="00985B7B">
          <w:rPr>
            <w:rFonts w:eastAsia="Times New Roman"/>
            <w:lang w:val="en-US"/>
            <w:rPrChange w:id="234" w:author="lf" w:date="2022-11-21T16:03:00Z">
              <w:rPr>
                <w:rFonts w:eastAsia="Times New Roman"/>
                <w:lang w:val="en-US"/>
              </w:rPr>
            </w:rPrChange>
          </w:rPr>
          <w:t>]</w:t>
        </w:r>
      </w:ins>
      <w:ins w:id="235" w:author="lf" w:date="2022-11-21T15:57:00Z">
        <w:r w:rsidRPr="00985B7B">
          <w:rPr>
            <w:rFonts w:eastAsia="Times New Roman"/>
            <w:lang w:val="en-US"/>
            <w:rPrChange w:id="236" w:author="lf" w:date="2022-11-21T16:03:00Z">
              <w:rPr>
                <w:rFonts w:eastAsia="Times New Roman"/>
                <w:lang w:val="en-US"/>
              </w:rPr>
            </w:rPrChange>
          </w:rPr>
          <w:t xml:space="preserve"> and IETF RFC 8827</w:t>
        </w:r>
      </w:ins>
      <w:ins w:id="237" w:author="lf" w:date="2022-11-21T16:02:00Z">
        <w:r w:rsidRPr="00985B7B">
          <w:rPr>
            <w:rFonts w:eastAsia="Times New Roman"/>
            <w:lang w:val="en-US"/>
            <w:rPrChange w:id="238" w:author="lf" w:date="2022-11-21T16:03:00Z">
              <w:rPr>
                <w:rFonts w:eastAsia="Times New Roman"/>
                <w:lang w:val="en-US"/>
              </w:rPr>
            </w:rPrChange>
          </w:rPr>
          <w:t xml:space="preserve"> [13]</w:t>
        </w:r>
      </w:ins>
      <w:ins w:id="239" w:author="lf" w:date="2022-11-21T15:57:00Z">
        <w:r w:rsidRPr="00985B7B">
          <w:rPr>
            <w:rFonts w:eastAsia="Times New Roman"/>
            <w:lang w:val="en-US"/>
            <w:rPrChange w:id="240" w:author="lf" w:date="2022-11-21T16:03:00Z">
              <w:rPr>
                <w:rFonts w:eastAsia="Times New Roman"/>
                <w:lang w:val="en-US"/>
              </w:rPr>
            </w:rPrChange>
          </w:rPr>
          <w:t>.</w:t>
        </w:r>
      </w:ins>
    </w:p>
    <w:p w14:paraId="71237DFF" w14:textId="77777777" w:rsidR="00985B7B" w:rsidRPr="00985B7B" w:rsidRDefault="00985B7B" w:rsidP="00985B7B">
      <w:pPr>
        <w:jc w:val="center"/>
        <w:rPr>
          <w:ins w:id="241" w:author="lf" w:date="2022-11-21T15:57:00Z"/>
          <w:lang w:val="en-US"/>
        </w:rPr>
      </w:pPr>
      <w:ins w:id="242" w:author="lf" w:date="2022-11-21T15:57:00Z">
        <w:r w:rsidRPr="00985B7B">
          <w:object w:dxaOrig="8794" w:dyaOrig="6741" w14:anchorId="7A53D875">
            <v:shape id="_x0000_i1028" type="#_x0000_t75" style="width:356.4pt;height:273.6pt" o:ole="">
              <v:imagedata r:id="rId24" o:title=""/>
            </v:shape>
            <o:OLEObject Type="Embed" ProgID="Visio.Drawing.11" ShapeID="_x0000_i1028" DrawAspect="Content" ObjectID="_1730552172" r:id="rId25"/>
          </w:object>
        </w:r>
      </w:ins>
    </w:p>
    <w:p w14:paraId="79A58ADB" w14:textId="401F90D7" w:rsidR="00985B7B" w:rsidRPr="00985B7B" w:rsidRDefault="00985B7B" w:rsidP="00985B7B">
      <w:pPr>
        <w:pStyle w:val="TF"/>
        <w:rPr>
          <w:ins w:id="243" w:author="lf" w:date="2022-11-21T15:57:00Z"/>
        </w:rPr>
      </w:pPr>
      <w:ins w:id="244" w:author="lf" w:date="2022-11-21T15:57:00Z">
        <w:r w:rsidRPr="00985B7B">
          <w:t>Figure 6.</w:t>
        </w:r>
      </w:ins>
      <w:ins w:id="245" w:author="lf" w:date="2022-11-21T15:58:00Z">
        <w:r w:rsidRPr="00985B7B">
          <w:t>5</w:t>
        </w:r>
      </w:ins>
      <w:ins w:id="246" w:author="lf" w:date="2022-11-21T15:57:00Z">
        <w:r w:rsidRPr="00985B7B">
          <w:t>.2.1-1: Use of IMS-external data channel media (see TS 23.700-87 [2], clause 6.20.1)</w:t>
        </w:r>
      </w:ins>
    </w:p>
    <w:p w14:paraId="5ECCF110" w14:textId="27A3027B" w:rsidR="00985B7B" w:rsidRPr="00985B7B" w:rsidRDefault="00985B7B" w:rsidP="00985B7B">
      <w:pPr>
        <w:rPr>
          <w:ins w:id="247" w:author="lf" w:date="2022-11-21T15:57:00Z"/>
          <w:rPrChange w:id="248" w:author="lf" w:date="2022-11-21T16:03:00Z">
            <w:rPr>
              <w:ins w:id="249" w:author="lf" w:date="2022-11-21T15:57:00Z"/>
            </w:rPr>
          </w:rPrChange>
        </w:rPr>
      </w:pPr>
      <w:ins w:id="250" w:author="lf" w:date="2022-11-21T15:57:00Z">
        <w:r w:rsidRPr="00985B7B">
          <w:t>The IMS Data Channel user plane (not depicted in Figure 6.</w:t>
        </w:r>
      </w:ins>
      <w:ins w:id="251" w:author="lf" w:date="2022-11-21T15:58:00Z">
        <w:r w:rsidRPr="00985B7B">
          <w:rPr>
            <w:rFonts w:eastAsia="Times New Roman"/>
            <w:lang w:eastAsia="en-GB"/>
          </w:rPr>
          <w:t>5</w:t>
        </w:r>
      </w:ins>
      <w:ins w:id="252" w:author="lf" w:date="2022-11-21T15:57:00Z">
        <w:r w:rsidRPr="00985B7B">
          <w:rPr>
            <w:rFonts w:eastAsia="Times New Roman"/>
            <w:lang w:eastAsia="en-GB"/>
          </w:rPr>
          <w:t>.2.1-1) from UE (DCMTSI client in terminal) to the IMS-AGW is secured with DTLS regardless of e2ae or e2e security being used</w:t>
        </w:r>
        <w:r w:rsidRPr="009D0135">
          <w:t>. If IMS-AGW does not terminate DTLS and thus only anchors IP and UDP protocol layers towards DCMF/enhanced MRF, and if DCMF/enhanced MRF is also transparent to DTLS traffic between Mb and MDC2 reference points,</w:t>
        </w:r>
        <w:r w:rsidRPr="00985B7B">
          <w:rPr>
            <w:rPrChange w:id="253" w:author="lf" w:date="2022-11-21T16:03:00Z">
              <w:rPr/>
            </w:rPrChange>
          </w:rPr>
          <w:t xml:space="preserve"> e2e security is achieved between the UE and the DC Application Server, without security risks even if the DC Application Server is placed outside of the operator’s domain.</w:t>
        </w:r>
      </w:ins>
    </w:p>
    <w:p w14:paraId="7748D63D" w14:textId="77777777" w:rsidR="00985B7B" w:rsidRPr="00985B7B" w:rsidRDefault="00985B7B" w:rsidP="00985B7B">
      <w:pPr>
        <w:pStyle w:val="EditorsNote"/>
        <w:rPr>
          <w:ins w:id="254" w:author="lf" w:date="2022-11-21T15:57:00Z"/>
          <w:rPrChange w:id="255" w:author="lf" w:date="2022-11-21T16:03:00Z">
            <w:rPr>
              <w:ins w:id="256" w:author="lf" w:date="2022-11-21T15:57:00Z"/>
            </w:rPr>
          </w:rPrChange>
        </w:rPr>
      </w:pPr>
      <w:ins w:id="257" w:author="lf" w:date="2022-11-21T15:57:00Z">
        <w:r w:rsidRPr="00985B7B">
          <w:rPr>
            <w:rPrChange w:id="258" w:author="lf" w:date="2022-11-21T16:03:00Z">
              <w:rPr/>
            </w:rPrChange>
          </w:rPr>
          <w:t>Editor's Note: Alignment with SA2 is needed, e.g., the types of data channel and the scope of interfaces;</w:t>
        </w:r>
      </w:ins>
    </w:p>
    <w:p w14:paraId="404FE3C9" w14:textId="45B14FC7" w:rsidR="00985B7B" w:rsidRPr="00985B7B" w:rsidRDefault="00985B7B" w:rsidP="00985B7B">
      <w:pPr>
        <w:pStyle w:val="3"/>
        <w:rPr>
          <w:ins w:id="259" w:author="lf" w:date="2022-11-21T15:57:00Z"/>
        </w:rPr>
      </w:pPr>
      <w:ins w:id="260" w:author="lf" w:date="2022-11-21T15:57:00Z">
        <w:r w:rsidRPr="00985B7B">
          <w:rPr>
            <w:rPrChange w:id="261" w:author="lf" w:date="2022-11-21T16:03:00Z">
              <w:rPr/>
            </w:rPrChange>
          </w:rPr>
          <w:lastRenderedPageBreak/>
          <w:t>6.</w:t>
        </w:r>
      </w:ins>
      <w:ins w:id="262" w:author="lf" w:date="2022-11-21T15:58:00Z">
        <w:r w:rsidRPr="00985B7B">
          <w:t>5</w:t>
        </w:r>
      </w:ins>
      <w:ins w:id="263" w:author="lf" w:date="2022-11-21T15:57:00Z">
        <w:r w:rsidRPr="00985B7B">
          <w:t>.3</w:t>
        </w:r>
        <w:r w:rsidRPr="00985B7B">
          <w:tab/>
          <w:t>Evaluation</w:t>
        </w:r>
      </w:ins>
    </w:p>
    <w:p w14:paraId="53E27926" w14:textId="77777777" w:rsidR="00985B7B" w:rsidRPr="00985B7B" w:rsidRDefault="00985B7B" w:rsidP="00985B7B">
      <w:pPr>
        <w:rPr>
          <w:ins w:id="264" w:author="lf" w:date="2022-11-21T15:57:00Z"/>
          <w:rPrChange w:id="265" w:author="lf" w:date="2022-11-21T16:03:00Z">
            <w:rPr>
              <w:ins w:id="266" w:author="lf" w:date="2022-11-21T15:57:00Z"/>
            </w:rPr>
          </w:rPrChange>
        </w:rPr>
      </w:pPr>
      <w:ins w:id="267" w:author="lf" w:date="2022-11-21T15:57:00Z">
        <w:r w:rsidRPr="009D0135">
          <w:t xml:space="preserve">The solution addresses the KI#2 </w:t>
        </w:r>
        <w:r w:rsidRPr="004A1AD7">
          <w:t>Security aspects of Data Channel usage in IMS network. The following changes are suggested</w:t>
        </w:r>
        <w:r w:rsidRPr="00985B7B">
          <w:rPr>
            <w:rPrChange w:id="268" w:author="lf" w:date="2022-11-21T16:03:00Z">
              <w:rPr/>
            </w:rPrChange>
          </w:rPr>
          <w:t>:</w:t>
        </w:r>
      </w:ins>
    </w:p>
    <w:p w14:paraId="324E8C8F" w14:textId="77777777" w:rsidR="00985B7B" w:rsidRPr="00985B7B" w:rsidRDefault="00985B7B" w:rsidP="00985B7B">
      <w:pPr>
        <w:pStyle w:val="aa"/>
        <w:numPr>
          <w:ilvl w:val="0"/>
          <w:numId w:val="5"/>
        </w:numPr>
        <w:rPr>
          <w:ins w:id="269" w:author="lf" w:date="2022-11-21T15:57:00Z"/>
          <w:rPrChange w:id="270" w:author="lf" w:date="2022-11-21T16:03:00Z">
            <w:rPr>
              <w:ins w:id="271" w:author="lf" w:date="2022-11-21T15:57:00Z"/>
            </w:rPr>
          </w:rPrChange>
        </w:rPr>
      </w:pPr>
      <w:ins w:id="272" w:author="lf" w:date="2022-11-21T15:57:00Z">
        <w:r w:rsidRPr="00985B7B">
          <w:rPr>
            <w:rPrChange w:id="273" w:author="lf" w:date="2022-11-21T16:03:00Z">
              <w:rPr/>
            </w:rPrChange>
          </w:rPr>
          <w:t>TS 33.328 [3] needs to be enhanced to allow e2e security for IMS (and WebRTC) Data Channel media and should (recommend or) mandate using e2e security whenever IMS Data Channel media is used towards an entity deployed outside the operator’s administrative domain.</w:t>
        </w:r>
      </w:ins>
    </w:p>
    <w:p w14:paraId="0A73170E" w14:textId="77777777" w:rsidR="00985B7B" w:rsidRPr="00985B7B" w:rsidRDefault="00985B7B" w:rsidP="00985B7B">
      <w:pPr>
        <w:pStyle w:val="aa"/>
        <w:numPr>
          <w:ilvl w:val="0"/>
          <w:numId w:val="5"/>
        </w:numPr>
        <w:rPr>
          <w:ins w:id="274" w:author="lf" w:date="2022-11-21T15:57:00Z"/>
          <w:rPrChange w:id="275" w:author="lf" w:date="2022-11-21T16:03:00Z">
            <w:rPr>
              <w:ins w:id="276" w:author="lf" w:date="2022-11-21T15:57:00Z"/>
            </w:rPr>
          </w:rPrChange>
        </w:rPr>
      </w:pPr>
      <w:ins w:id="277" w:author="lf" w:date="2022-11-21T15:57:00Z">
        <w:r w:rsidRPr="00985B7B">
          <w:rPr>
            <w:rPrChange w:id="278" w:author="lf" w:date="2022-11-21T16:03:00Z">
              <w:rPr/>
            </w:rPrChange>
          </w:rPr>
          <w:t>TS 23.334 [10] needs to be enhanced to describe use of e2e security for IMS (and WebRTC) Data Channel media.</w:t>
        </w:r>
      </w:ins>
    </w:p>
    <w:p w14:paraId="7C482409" w14:textId="77777777" w:rsidR="00985B7B" w:rsidRPr="00985B7B" w:rsidRDefault="00985B7B" w:rsidP="00985B7B">
      <w:pPr>
        <w:pStyle w:val="aa"/>
        <w:numPr>
          <w:ilvl w:val="0"/>
          <w:numId w:val="5"/>
        </w:numPr>
        <w:rPr>
          <w:ins w:id="279" w:author="lf" w:date="2022-11-21T15:57:00Z"/>
          <w:rPrChange w:id="280" w:author="lf" w:date="2022-11-21T16:03:00Z">
            <w:rPr>
              <w:ins w:id="281" w:author="lf" w:date="2022-11-21T15:57:00Z"/>
            </w:rPr>
          </w:rPrChange>
        </w:rPr>
      </w:pPr>
      <w:ins w:id="282" w:author="lf" w:date="2022-11-21T15:57:00Z">
        <w:r w:rsidRPr="00985B7B">
          <w:rPr>
            <w:rPrChange w:id="283" w:author="lf" w:date="2022-11-21T16:03:00Z">
              <w:rPr/>
            </w:rPrChange>
          </w:rPr>
          <w:t>TS 24.229 [4] needs to be enhanced to describe use of e2e security for IMS (and WebRTC) Data Channel media.</w:t>
        </w:r>
      </w:ins>
    </w:p>
    <w:p w14:paraId="7448D059" w14:textId="77777777" w:rsidR="008E78A9" w:rsidRPr="00985B7B" w:rsidRDefault="008E78A9" w:rsidP="00721ED4"/>
    <w:p w14:paraId="1397C97E" w14:textId="254ED135" w:rsidR="003148C6" w:rsidRDefault="003148C6" w:rsidP="003148C6">
      <w:pPr>
        <w:pStyle w:val="2"/>
        <w:rPr>
          <w:rFonts w:cs="Arial"/>
          <w:sz w:val="28"/>
          <w:szCs w:val="28"/>
        </w:rPr>
      </w:pPr>
      <w:bookmarkStart w:id="284" w:name="_Toc107908468"/>
      <w:r w:rsidRPr="0092145B">
        <w:t>6.</w:t>
      </w:r>
      <w:r w:rsidRPr="00E03A72">
        <w:rPr>
          <w:highlight w:val="yellow"/>
        </w:rPr>
        <w:t>A</w:t>
      </w:r>
      <w:r>
        <w:tab/>
        <w:t>Solution #</w:t>
      </w:r>
      <w:r w:rsidRPr="00E03A72">
        <w:rPr>
          <w:highlight w:val="yellow"/>
        </w:rPr>
        <w:t>A</w:t>
      </w:r>
      <w:r>
        <w:t xml:space="preserve">: </w:t>
      </w:r>
      <w:r w:rsidR="00754C9D">
        <w:t>&lt;Title&gt;</w:t>
      </w:r>
      <w:bookmarkEnd w:id="284"/>
    </w:p>
    <w:p w14:paraId="4119ADBB" w14:textId="77777777" w:rsidR="003148C6" w:rsidRDefault="003148C6" w:rsidP="003148C6">
      <w:pPr>
        <w:pStyle w:val="3"/>
      </w:pPr>
      <w:bookmarkStart w:id="285" w:name="_Toc107908469"/>
      <w:r w:rsidRPr="0092145B">
        <w:t>6.</w:t>
      </w:r>
      <w:r w:rsidRPr="00E03A72">
        <w:rPr>
          <w:highlight w:val="yellow"/>
        </w:rPr>
        <w:t>A</w:t>
      </w:r>
      <w:r>
        <w:t>.1</w:t>
      </w:r>
      <w:r>
        <w:tab/>
        <w:t>Introduction</w:t>
      </w:r>
      <w:bookmarkEnd w:id="285"/>
      <w:r>
        <w:t xml:space="preserve"> </w:t>
      </w:r>
    </w:p>
    <w:p w14:paraId="112AB94D" w14:textId="77777777" w:rsidR="003148C6" w:rsidRPr="0092145B" w:rsidRDefault="003148C6" w:rsidP="003148C6"/>
    <w:p w14:paraId="2F1374B3" w14:textId="77777777" w:rsidR="003148C6" w:rsidRDefault="003148C6" w:rsidP="003148C6">
      <w:pPr>
        <w:pStyle w:val="3"/>
      </w:pPr>
      <w:bookmarkStart w:id="286" w:name="_Toc107908470"/>
      <w:r w:rsidRPr="0092145B">
        <w:t>6.</w:t>
      </w:r>
      <w:r w:rsidRPr="00E03A72">
        <w:rPr>
          <w:highlight w:val="yellow"/>
        </w:rPr>
        <w:t>A</w:t>
      </w:r>
      <w:r>
        <w:t>.2</w:t>
      </w:r>
      <w:r>
        <w:tab/>
        <w:t>Solution details</w:t>
      </w:r>
      <w:bookmarkEnd w:id="286"/>
    </w:p>
    <w:p w14:paraId="51DDE15C" w14:textId="77777777" w:rsidR="003148C6" w:rsidRDefault="003148C6" w:rsidP="003148C6"/>
    <w:p w14:paraId="36A5B8E3" w14:textId="75A0133A" w:rsidR="003148C6" w:rsidRDefault="003148C6" w:rsidP="003148C6">
      <w:pPr>
        <w:pStyle w:val="3"/>
      </w:pPr>
      <w:bookmarkStart w:id="287" w:name="_Toc107908471"/>
      <w:r w:rsidRPr="0092145B">
        <w:t>6.</w:t>
      </w:r>
      <w:r w:rsidRPr="003148C6">
        <w:rPr>
          <w:highlight w:val="yellow"/>
        </w:rPr>
        <w:t>A</w:t>
      </w:r>
      <w:r w:rsidR="00313D13">
        <w:t>.3</w:t>
      </w:r>
      <w:r>
        <w:tab/>
        <w:t>Evaluation</w:t>
      </w:r>
      <w:bookmarkEnd w:id="287"/>
    </w:p>
    <w:p w14:paraId="0EB2B5EF" w14:textId="77777777" w:rsidR="003148C6" w:rsidRPr="0092145B" w:rsidRDefault="003148C6" w:rsidP="003148C6"/>
    <w:p w14:paraId="78FA40A7" w14:textId="77777777" w:rsidR="003148C6" w:rsidRDefault="003148C6" w:rsidP="003148C6">
      <w:pPr>
        <w:pStyle w:val="1"/>
      </w:pPr>
      <w:bookmarkStart w:id="288" w:name="_Toc107908472"/>
      <w:r>
        <w:t>7</w:t>
      </w:r>
      <w:r w:rsidRPr="004D3578">
        <w:tab/>
      </w:r>
      <w:r>
        <w:t>Conclusions</w:t>
      </w:r>
      <w:bookmarkEnd w:id="288"/>
    </w:p>
    <w:p w14:paraId="337F58AB" w14:textId="4ECFD38A" w:rsidR="00080512" w:rsidRPr="004D3578" w:rsidRDefault="00080512" w:rsidP="00273BDD">
      <w:pPr>
        <w:pStyle w:val="1"/>
        <w:ind w:left="0" w:firstLine="0"/>
      </w:pPr>
    </w:p>
    <w:p w14:paraId="03CCA36B" w14:textId="346BC116" w:rsidR="002675F0" w:rsidRPr="002675F0" w:rsidRDefault="002675F0" w:rsidP="00C34128">
      <w:pPr>
        <w:pStyle w:val="8"/>
      </w:pPr>
      <w:bookmarkStart w:id="289" w:name="startOfAnnexes"/>
      <w:bookmarkEnd w:id="289"/>
    </w:p>
    <w:p w14:paraId="75350360" w14:textId="77777777" w:rsidR="00D71836" w:rsidRDefault="00080512" w:rsidP="00D71836">
      <w:pPr>
        <w:pStyle w:val="9"/>
      </w:pPr>
      <w:r w:rsidRPr="004D3578">
        <w:br w:type="page"/>
      </w:r>
      <w:bookmarkStart w:id="290" w:name="_Toc102146528"/>
      <w:bookmarkStart w:id="291" w:name="_Toc107908473"/>
      <w:r w:rsidR="00D71836">
        <w:lastRenderedPageBreak/>
        <w:t>Annex &lt;A&gt;:</w:t>
      </w:r>
      <w:r w:rsidR="00D71836">
        <w:br/>
        <w:t>&lt;Informative annex title for a Technical Report&gt;</w:t>
      </w:r>
      <w:bookmarkEnd w:id="290"/>
      <w:bookmarkEnd w:id="291"/>
    </w:p>
    <w:p w14:paraId="695BD4C5" w14:textId="77777777" w:rsidR="00D71836" w:rsidRDefault="00D71836" w:rsidP="00D71836">
      <w:bookmarkStart w:id="292" w:name="_GoBack"/>
      <w:bookmarkEnd w:id="292"/>
    </w:p>
    <w:p w14:paraId="5E858FE8" w14:textId="77777777" w:rsidR="00D71836" w:rsidRPr="00D71836" w:rsidRDefault="00D71836" w:rsidP="00D71836"/>
    <w:p w14:paraId="5CA5E6C2" w14:textId="0DCF78E2" w:rsidR="00080512" w:rsidRPr="004D3578" w:rsidRDefault="00080512">
      <w:pPr>
        <w:pStyle w:val="8"/>
      </w:pPr>
      <w:bookmarkStart w:id="293" w:name="_Toc107908474"/>
      <w:r w:rsidRPr="004D3578">
        <w:t xml:space="preserve">Annex </w:t>
      </w:r>
      <w:r w:rsidRPr="003F31D2">
        <w:t>X</w:t>
      </w:r>
      <w:r w:rsidRPr="004D3578">
        <w:t>:</w:t>
      </w:r>
      <w:r w:rsidRPr="004D3578">
        <w:br/>
        <w:t>Change history</w:t>
      </w:r>
      <w:bookmarkEnd w:id="2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DB326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94" w:name="historyclause"/>
            <w:bookmarkEnd w:id="294"/>
            <w:r w:rsidRPr="00235394">
              <w:rPr>
                <w:b/>
              </w:rPr>
              <w:t>Change history</w:t>
            </w:r>
          </w:p>
        </w:tc>
      </w:tr>
      <w:tr w:rsidR="003C3971" w:rsidRPr="00235394" w14:paraId="188BB8D6" w14:textId="77777777" w:rsidTr="00DB326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DB326E">
        <w:tc>
          <w:tcPr>
            <w:tcW w:w="800" w:type="dxa"/>
            <w:shd w:val="solid" w:color="FFFFFF" w:fill="auto"/>
          </w:tcPr>
          <w:p w14:paraId="433EA83C" w14:textId="4F124F54" w:rsidR="003C3971" w:rsidRPr="003F31D2" w:rsidRDefault="00606DE9" w:rsidP="00C72833">
            <w:pPr>
              <w:pStyle w:val="TAC"/>
              <w:rPr>
                <w:sz w:val="16"/>
                <w:szCs w:val="16"/>
              </w:rPr>
            </w:pPr>
            <w:r w:rsidRPr="003F31D2">
              <w:rPr>
                <w:sz w:val="16"/>
                <w:szCs w:val="16"/>
              </w:rPr>
              <w:t>2022-0</w:t>
            </w:r>
            <w:r w:rsidR="003F31D2">
              <w:rPr>
                <w:sz w:val="16"/>
                <w:szCs w:val="16"/>
              </w:rPr>
              <w:t>6</w:t>
            </w:r>
          </w:p>
        </w:tc>
        <w:tc>
          <w:tcPr>
            <w:tcW w:w="901" w:type="dxa"/>
            <w:shd w:val="solid" w:color="FFFFFF" w:fill="auto"/>
          </w:tcPr>
          <w:p w14:paraId="55C8CC01" w14:textId="4857BEF2" w:rsidR="003C3971" w:rsidRPr="003F31D2" w:rsidRDefault="003F31D2" w:rsidP="003F31D2">
            <w:pPr>
              <w:pStyle w:val="TAC"/>
              <w:rPr>
                <w:sz w:val="16"/>
                <w:szCs w:val="16"/>
              </w:rPr>
            </w:pPr>
            <w:r w:rsidRPr="00BA520A">
              <w:rPr>
                <w:sz w:val="16"/>
                <w:szCs w:val="16"/>
              </w:rPr>
              <w:t>SA3#107</w:t>
            </w:r>
            <w:r>
              <w:rPr>
                <w:sz w:val="16"/>
                <w:szCs w:val="16"/>
              </w:rPr>
              <w:t>A</w:t>
            </w:r>
            <w:r w:rsidRPr="00BA520A">
              <w:rPr>
                <w:sz w:val="16"/>
                <w:szCs w:val="16"/>
              </w:rPr>
              <w:t>dhoc-e</w:t>
            </w:r>
          </w:p>
        </w:tc>
        <w:tc>
          <w:tcPr>
            <w:tcW w:w="993" w:type="dxa"/>
            <w:shd w:val="solid" w:color="FFFFFF" w:fill="auto"/>
          </w:tcPr>
          <w:p w14:paraId="134723C6" w14:textId="55D11965" w:rsidR="003C3971" w:rsidRPr="003F31D2" w:rsidRDefault="00C97077" w:rsidP="003F31D2">
            <w:pPr>
              <w:pStyle w:val="TAC"/>
              <w:rPr>
                <w:sz w:val="16"/>
                <w:szCs w:val="16"/>
              </w:rPr>
            </w:pPr>
            <w:r w:rsidRPr="003F31D2">
              <w:rPr>
                <w:sz w:val="16"/>
                <w:szCs w:val="16"/>
              </w:rPr>
              <w:t>S3-22</w:t>
            </w:r>
            <w:r w:rsidR="003F31D2">
              <w:rPr>
                <w:sz w:val="16"/>
                <w:szCs w:val="16"/>
              </w:rPr>
              <w:t>148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030AA37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3F31D2">
              <w:rPr>
                <w:sz w:val="16"/>
                <w:szCs w:val="16"/>
              </w:rPr>
              <w:t>0</w:t>
            </w:r>
          </w:p>
        </w:tc>
      </w:tr>
      <w:tr w:rsidR="00DB326E" w:rsidRPr="006B0D02" w14:paraId="33CD507A" w14:textId="77777777" w:rsidTr="00DB326E">
        <w:tc>
          <w:tcPr>
            <w:tcW w:w="800" w:type="dxa"/>
            <w:shd w:val="solid" w:color="FFFFFF" w:fill="auto"/>
          </w:tcPr>
          <w:p w14:paraId="254E99B3" w14:textId="093A7375" w:rsidR="00DB326E" w:rsidRPr="00C97077" w:rsidRDefault="00DB326E" w:rsidP="00DB326E">
            <w:pPr>
              <w:pStyle w:val="TAC"/>
              <w:rPr>
                <w:sz w:val="16"/>
                <w:szCs w:val="16"/>
                <w:highlight w:val="yellow"/>
              </w:rPr>
            </w:pPr>
            <w:r w:rsidRPr="003F31D2">
              <w:rPr>
                <w:sz w:val="16"/>
                <w:szCs w:val="16"/>
              </w:rPr>
              <w:t>2022-0</w:t>
            </w:r>
            <w:r>
              <w:rPr>
                <w:sz w:val="16"/>
                <w:szCs w:val="16"/>
              </w:rPr>
              <w:t>7</w:t>
            </w:r>
          </w:p>
        </w:tc>
        <w:tc>
          <w:tcPr>
            <w:tcW w:w="901" w:type="dxa"/>
            <w:shd w:val="solid" w:color="FFFFFF" w:fill="auto"/>
          </w:tcPr>
          <w:p w14:paraId="536B40D1" w14:textId="6D6E2A47" w:rsidR="00DB326E" w:rsidRPr="00C97077" w:rsidRDefault="00DB326E" w:rsidP="00DB326E">
            <w:pPr>
              <w:pStyle w:val="TAC"/>
              <w:rPr>
                <w:sz w:val="16"/>
                <w:szCs w:val="16"/>
                <w:highlight w:val="yellow"/>
              </w:rPr>
            </w:pPr>
            <w:r w:rsidRPr="00BA520A">
              <w:rPr>
                <w:sz w:val="16"/>
                <w:szCs w:val="16"/>
              </w:rPr>
              <w:t>SA3#107</w:t>
            </w:r>
            <w:r>
              <w:rPr>
                <w:sz w:val="16"/>
                <w:szCs w:val="16"/>
              </w:rPr>
              <w:t>A</w:t>
            </w:r>
            <w:r w:rsidRPr="00BA520A">
              <w:rPr>
                <w:sz w:val="16"/>
                <w:szCs w:val="16"/>
              </w:rPr>
              <w:t>dhoc-e</w:t>
            </w:r>
          </w:p>
        </w:tc>
        <w:tc>
          <w:tcPr>
            <w:tcW w:w="993" w:type="dxa"/>
            <w:shd w:val="clear" w:color="auto" w:fill="auto"/>
          </w:tcPr>
          <w:p w14:paraId="54A27521" w14:textId="36CE1551" w:rsidR="00DB326E" w:rsidRPr="00C97077" w:rsidRDefault="00DB326E" w:rsidP="00DB326E">
            <w:pPr>
              <w:pStyle w:val="TAC"/>
              <w:rPr>
                <w:sz w:val="16"/>
                <w:szCs w:val="16"/>
                <w:highlight w:val="yellow"/>
                <w:lang w:eastAsia="zh-CN"/>
              </w:rPr>
            </w:pPr>
            <w:r w:rsidRPr="00DB326E">
              <w:rPr>
                <w:rFonts w:hint="eastAsia"/>
                <w:sz w:val="16"/>
                <w:szCs w:val="16"/>
                <w:lang w:eastAsia="zh-CN"/>
              </w:rPr>
              <w:t>S</w:t>
            </w:r>
            <w:r w:rsidRPr="00DB326E">
              <w:rPr>
                <w:sz w:val="16"/>
                <w:szCs w:val="16"/>
                <w:lang w:eastAsia="zh-CN"/>
              </w:rPr>
              <w:t>3-221686</w:t>
            </w:r>
          </w:p>
        </w:tc>
        <w:tc>
          <w:tcPr>
            <w:tcW w:w="425" w:type="dxa"/>
            <w:shd w:val="clear" w:color="auto" w:fill="auto"/>
          </w:tcPr>
          <w:p w14:paraId="77745FB5" w14:textId="77777777" w:rsidR="00DB326E" w:rsidRPr="006B0D02" w:rsidRDefault="00DB326E" w:rsidP="00DB326E">
            <w:pPr>
              <w:pStyle w:val="TAL"/>
              <w:rPr>
                <w:sz w:val="16"/>
                <w:szCs w:val="16"/>
              </w:rPr>
            </w:pPr>
          </w:p>
        </w:tc>
        <w:tc>
          <w:tcPr>
            <w:tcW w:w="425" w:type="dxa"/>
            <w:shd w:val="clear" w:color="auto" w:fill="auto"/>
          </w:tcPr>
          <w:p w14:paraId="46889219" w14:textId="77777777" w:rsidR="00DB326E" w:rsidRPr="006B0D02" w:rsidRDefault="00DB326E" w:rsidP="00DB326E">
            <w:pPr>
              <w:pStyle w:val="TAR"/>
              <w:rPr>
                <w:sz w:val="16"/>
                <w:szCs w:val="16"/>
              </w:rPr>
            </w:pPr>
          </w:p>
        </w:tc>
        <w:tc>
          <w:tcPr>
            <w:tcW w:w="425" w:type="dxa"/>
            <w:shd w:val="clear" w:color="auto" w:fill="auto"/>
          </w:tcPr>
          <w:p w14:paraId="00599FEE" w14:textId="77777777" w:rsidR="00DB326E" w:rsidRPr="006B0D02" w:rsidRDefault="00DB326E" w:rsidP="00DB326E">
            <w:pPr>
              <w:pStyle w:val="TAC"/>
              <w:rPr>
                <w:sz w:val="16"/>
                <w:szCs w:val="16"/>
              </w:rPr>
            </w:pPr>
          </w:p>
        </w:tc>
        <w:tc>
          <w:tcPr>
            <w:tcW w:w="4962" w:type="dxa"/>
            <w:shd w:val="clear" w:color="auto" w:fill="auto"/>
          </w:tcPr>
          <w:p w14:paraId="09590E95" w14:textId="03BC2279" w:rsidR="00DB326E" w:rsidRDefault="00DB326E" w:rsidP="00DB326E">
            <w:pPr>
              <w:pStyle w:val="TAL"/>
              <w:rPr>
                <w:sz w:val="16"/>
                <w:szCs w:val="16"/>
                <w:lang w:eastAsia="zh-CN"/>
              </w:rPr>
            </w:pPr>
            <w:r>
              <w:rPr>
                <w:rFonts w:hint="eastAsia"/>
                <w:sz w:val="16"/>
                <w:szCs w:val="16"/>
                <w:lang w:eastAsia="zh-CN"/>
              </w:rPr>
              <w:t>S</w:t>
            </w:r>
            <w:r>
              <w:rPr>
                <w:sz w:val="16"/>
                <w:szCs w:val="16"/>
                <w:lang w:eastAsia="zh-CN"/>
              </w:rPr>
              <w:t>3-221483, S3-221682</w:t>
            </w:r>
          </w:p>
        </w:tc>
        <w:tc>
          <w:tcPr>
            <w:tcW w:w="708" w:type="dxa"/>
            <w:shd w:val="clear" w:color="auto" w:fill="auto"/>
          </w:tcPr>
          <w:p w14:paraId="3891288C" w14:textId="1D2C303F" w:rsidR="00DB326E" w:rsidRDefault="00DB326E" w:rsidP="00DB326E">
            <w:pPr>
              <w:pStyle w:val="TAC"/>
              <w:rPr>
                <w:sz w:val="16"/>
                <w:szCs w:val="16"/>
                <w:lang w:eastAsia="zh-CN"/>
              </w:rPr>
            </w:pPr>
            <w:r>
              <w:rPr>
                <w:rFonts w:hint="eastAsia"/>
                <w:sz w:val="16"/>
                <w:szCs w:val="16"/>
                <w:lang w:eastAsia="zh-CN"/>
              </w:rPr>
              <w:t>0</w:t>
            </w:r>
            <w:r>
              <w:rPr>
                <w:sz w:val="16"/>
                <w:szCs w:val="16"/>
                <w:lang w:eastAsia="zh-CN"/>
              </w:rPr>
              <w:t>.1.0</w:t>
            </w:r>
          </w:p>
        </w:tc>
      </w:tr>
      <w:tr w:rsidR="00273BDD" w:rsidRPr="006B0D02" w14:paraId="0F4DD58D" w14:textId="77777777" w:rsidTr="00FE5987">
        <w:tc>
          <w:tcPr>
            <w:tcW w:w="800" w:type="dxa"/>
            <w:shd w:val="clear" w:color="auto" w:fill="auto"/>
          </w:tcPr>
          <w:p w14:paraId="7D01B184" w14:textId="1A2B5D04" w:rsidR="00273BDD" w:rsidRPr="00062789" w:rsidRDefault="0089279A" w:rsidP="00C72833">
            <w:pPr>
              <w:pStyle w:val="TAC"/>
              <w:rPr>
                <w:sz w:val="16"/>
                <w:szCs w:val="16"/>
                <w:lang w:eastAsia="zh-CN"/>
              </w:rPr>
            </w:pPr>
            <w:r w:rsidRPr="00062789">
              <w:rPr>
                <w:rFonts w:hint="eastAsia"/>
                <w:sz w:val="16"/>
                <w:szCs w:val="16"/>
                <w:lang w:eastAsia="zh-CN"/>
              </w:rPr>
              <w:t>2</w:t>
            </w:r>
            <w:r w:rsidRPr="00062789">
              <w:rPr>
                <w:sz w:val="16"/>
                <w:szCs w:val="16"/>
                <w:lang w:eastAsia="zh-CN"/>
              </w:rPr>
              <w:t>022-08</w:t>
            </w:r>
          </w:p>
        </w:tc>
        <w:tc>
          <w:tcPr>
            <w:tcW w:w="901" w:type="dxa"/>
            <w:shd w:val="clear" w:color="auto" w:fill="auto"/>
          </w:tcPr>
          <w:p w14:paraId="450407D1" w14:textId="6DC981A3" w:rsidR="00273BDD" w:rsidRPr="00062789" w:rsidRDefault="0089279A" w:rsidP="00C72833">
            <w:pPr>
              <w:pStyle w:val="TAC"/>
              <w:rPr>
                <w:sz w:val="16"/>
                <w:szCs w:val="16"/>
                <w:lang w:eastAsia="zh-CN"/>
              </w:rPr>
            </w:pPr>
            <w:r w:rsidRPr="00062789">
              <w:rPr>
                <w:rFonts w:hint="eastAsia"/>
                <w:sz w:val="16"/>
                <w:szCs w:val="16"/>
                <w:lang w:eastAsia="zh-CN"/>
              </w:rPr>
              <w:t>SA</w:t>
            </w:r>
            <w:r w:rsidRPr="00062789">
              <w:rPr>
                <w:sz w:val="16"/>
                <w:szCs w:val="16"/>
                <w:lang w:eastAsia="zh-CN"/>
              </w:rPr>
              <w:t>3#108-e</w:t>
            </w:r>
          </w:p>
        </w:tc>
        <w:tc>
          <w:tcPr>
            <w:tcW w:w="993" w:type="dxa"/>
            <w:shd w:val="clear" w:color="auto" w:fill="auto"/>
          </w:tcPr>
          <w:p w14:paraId="46ACC84C" w14:textId="5370A43D" w:rsidR="00273BDD" w:rsidRPr="00062789" w:rsidRDefault="0089279A" w:rsidP="00C72833">
            <w:pPr>
              <w:pStyle w:val="TAC"/>
              <w:rPr>
                <w:sz w:val="16"/>
                <w:szCs w:val="16"/>
                <w:lang w:eastAsia="zh-CN"/>
              </w:rPr>
            </w:pPr>
            <w:r w:rsidRPr="00062789">
              <w:rPr>
                <w:rFonts w:hint="eastAsia"/>
                <w:sz w:val="16"/>
                <w:szCs w:val="16"/>
                <w:lang w:eastAsia="zh-CN"/>
              </w:rPr>
              <w:t>S</w:t>
            </w:r>
            <w:r w:rsidRPr="00062789">
              <w:rPr>
                <w:sz w:val="16"/>
                <w:szCs w:val="16"/>
                <w:lang w:eastAsia="zh-CN"/>
              </w:rPr>
              <w:t>3-222340</w:t>
            </w:r>
          </w:p>
        </w:tc>
        <w:tc>
          <w:tcPr>
            <w:tcW w:w="425" w:type="dxa"/>
            <w:shd w:val="solid" w:color="FFFFFF" w:fill="auto"/>
          </w:tcPr>
          <w:p w14:paraId="6D8CF09C" w14:textId="77777777" w:rsidR="00273BDD" w:rsidRPr="00062789" w:rsidRDefault="00273BDD" w:rsidP="00C72833">
            <w:pPr>
              <w:pStyle w:val="TAL"/>
              <w:rPr>
                <w:sz w:val="16"/>
                <w:szCs w:val="16"/>
              </w:rPr>
            </w:pPr>
          </w:p>
        </w:tc>
        <w:tc>
          <w:tcPr>
            <w:tcW w:w="425" w:type="dxa"/>
            <w:shd w:val="solid" w:color="FFFFFF" w:fill="auto"/>
          </w:tcPr>
          <w:p w14:paraId="52F78B2E" w14:textId="77777777" w:rsidR="00273BDD" w:rsidRPr="00062789"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51E22750" w:rsidR="00273BDD" w:rsidRDefault="0089279A" w:rsidP="00C72833">
            <w:pPr>
              <w:pStyle w:val="TAL"/>
              <w:rPr>
                <w:sz w:val="16"/>
                <w:szCs w:val="16"/>
                <w:lang w:eastAsia="zh-CN"/>
              </w:rPr>
            </w:pPr>
            <w:r>
              <w:rPr>
                <w:rFonts w:hint="eastAsia"/>
                <w:sz w:val="16"/>
                <w:szCs w:val="16"/>
                <w:lang w:eastAsia="zh-CN"/>
              </w:rPr>
              <w:t>S</w:t>
            </w:r>
            <w:r>
              <w:rPr>
                <w:sz w:val="16"/>
                <w:szCs w:val="16"/>
                <w:lang w:eastAsia="zh-CN"/>
              </w:rPr>
              <w:t>3-221953, S3-222338, S3-222401, S3-222320</w:t>
            </w:r>
          </w:p>
        </w:tc>
        <w:tc>
          <w:tcPr>
            <w:tcW w:w="708" w:type="dxa"/>
            <w:shd w:val="solid" w:color="FFFFFF" w:fill="auto"/>
          </w:tcPr>
          <w:p w14:paraId="3A70AA9B" w14:textId="04CBADD1" w:rsidR="00273BDD" w:rsidRDefault="0089279A" w:rsidP="00C72833">
            <w:pPr>
              <w:pStyle w:val="TAC"/>
              <w:rPr>
                <w:sz w:val="16"/>
                <w:szCs w:val="16"/>
                <w:lang w:eastAsia="zh-CN"/>
              </w:rPr>
            </w:pPr>
            <w:r>
              <w:rPr>
                <w:rFonts w:hint="eastAsia"/>
                <w:sz w:val="16"/>
                <w:szCs w:val="16"/>
                <w:lang w:eastAsia="zh-CN"/>
              </w:rPr>
              <w:t>0</w:t>
            </w:r>
            <w:r>
              <w:rPr>
                <w:sz w:val="16"/>
                <w:szCs w:val="16"/>
                <w:lang w:eastAsia="zh-CN"/>
              </w:rPr>
              <w:t>.2.0</w:t>
            </w:r>
          </w:p>
        </w:tc>
      </w:tr>
      <w:tr w:rsidR="00062789" w:rsidRPr="006B0D02" w14:paraId="765F1F68" w14:textId="77777777" w:rsidTr="004A1AD7">
        <w:tc>
          <w:tcPr>
            <w:tcW w:w="800" w:type="dxa"/>
            <w:shd w:val="clear" w:color="auto" w:fill="auto"/>
          </w:tcPr>
          <w:p w14:paraId="1C7E6AE0" w14:textId="62CB32F1" w:rsidR="00062789" w:rsidRPr="004A1AD7" w:rsidRDefault="00062789" w:rsidP="00062789">
            <w:pPr>
              <w:pStyle w:val="TAC"/>
              <w:rPr>
                <w:sz w:val="16"/>
                <w:szCs w:val="16"/>
              </w:rPr>
            </w:pPr>
            <w:r w:rsidRPr="004A1AD7">
              <w:rPr>
                <w:rFonts w:hint="eastAsia"/>
                <w:sz w:val="16"/>
                <w:szCs w:val="16"/>
                <w:lang w:eastAsia="zh-CN"/>
              </w:rPr>
              <w:t>2</w:t>
            </w:r>
            <w:r w:rsidRPr="004A1AD7">
              <w:rPr>
                <w:sz w:val="16"/>
                <w:szCs w:val="16"/>
                <w:lang w:eastAsia="zh-CN"/>
              </w:rPr>
              <w:t>022-08</w:t>
            </w:r>
          </w:p>
        </w:tc>
        <w:tc>
          <w:tcPr>
            <w:tcW w:w="901" w:type="dxa"/>
            <w:shd w:val="clear" w:color="auto" w:fill="auto"/>
          </w:tcPr>
          <w:p w14:paraId="38D6D4DD" w14:textId="30B83B11" w:rsidR="00062789" w:rsidRPr="004A1AD7" w:rsidRDefault="00062789" w:rsidP="00062789">
            <w:pPr>
              <w:pStyle w:val="TAC"/>
              <w:rPr>
                <w:sz w:val="16"/>
                <w:szCs w:val="16"/>
              </w:rPr>
            </w:pPr>
            <w:r w:rsidRPr="004A1AD7">
              <w:rPr>
                <w:rFonts w:hint="eastAsia"/>
                <w:sz w:val="16"/>
                <w:szCs w:val="16"/>
                <w:lang w:eastAsia="zh-CN"/>
              </w:rPr>
              <w:t>SA</w:t>
            </w:r>
            <w:r w:rsidRPr="004A1AD7">
              <w:rPr>
                <w:sz w:val="16"/>
                <w:szCs w:val="16"/>
                <w:lang w:eastAsia="zh-CN"/>
              </w:rPr>
              <w:t>3#108</w:t>
            </w:r>
            <w:r w:rsidRPr="004A1AD7">
              <w:rPr>
                <w:sz w:val="16"/>
                <w:szCs w:val="16"/>
              </w:rPr>
              <w:t xml:space="preserve"> </w:t>
            </w:r>
            <w:proofErr w:type="spellStart"/>
            <w:r w:rsidRPr="004A1AD7">
              <w:rPr>
                <w:sz w:val="16"/>
                <w:szCs w:val="16"/>
              </w:rPr>
              <w:t>Adhoc</w:t>
            </w:r>
            <w:proofErr w:type="spellEnd"/>
            <w:r w:rsidRPr="004A1AD7">
              <w:rPr>
                <w:sz w:val="16"/>
                <w:szCs w:val="16"/>
              </w:rPr>
              <w:t>-e</w:t>
            </w:r>
          </w:p>
        </w:tc>
        <w:tc>
          <w:tcPr>
            <w:tcW w:w="993" w:type="dxa"/>
            <w:shd w:val="clear" w:color="auto" w:fill="auto"/>
          </w:tcPr>
          <w:p w14:paraId="24B0F2AF" w14:textId="42F9C542" w:rsidR="00062789" w:rsidRPr="004A1AD7" w:rsidRDefault="00062789" w:rsidP="00062789">
            <w:pPr>
              <w:pStyle w:val="TAC"/>
              <w:rPr>
                <w:sz w:val="16"/>
                <w:szCs w:val="16"/>
              </w:rPr>
            </w:pPr>
            <w:r w:rsidRPr="004A1AD7">
              <w:rPr>
                <w:rFonts w:hint="eastAsia"/>
                <w:sz w:val="16"/>
                <w:szCs w:val="16"/>
                <w:lang w:eastAsia="zh-CN"/>
              </w:rPr>
              <w:t>S</w:t>
            </w:r>
            <w:r w:rsidRPr="004A1AD7">
              <w:rPr>
                <w:sz w:val="16"/>
                <w:szCs w:val="16"/>
                <w:lang w:eastAsia="zh-CN"/>
              </w:rPr>
              <w:t>3-222958</w:t>
            </w:r>
          </w:p>
        </w:tc>
        <w:tc>
          <w:tcPr>
            <w:tcW w:w="425" w:type="dxa"/>
            <w:shd w:val="clear" w:color="auto" w:fill="auto"/>
          </w:tcPr>
          <w:p w14:paraId="335AF998" w14:textId="77777777" w:rsidR="00062789" w:rsidRPr="006B0D02" w:rsidRDefault="00062789" w:rsidP="00062789">
            <w:pPr>
              <w:pStyle w:val="TAL"/>
              <w:rPr>
                <w:sz w:val="16"/>
                <w:szCs w:val="16"/>
              </w:rPr>
            </w:pPr>
          </w:p>
        </w:tc>
        <w:tc>
          <w:tcPr>
            <w:tcW w:w="425" w:type="dxa"/>
            <w:shd w:val="clear" w:color="auto" w:fill="auto"/>
          </w:tcPr>
          <w:p w14:paraId="442603C6" w14:textId="77777777" w:rsidR="00062789" w:rsidRPr="006B0D02" w:rsidRDefault="00062789" w:rsidP="00062789">
            <w:pPr>
              <w:pStyle w:val="TAR"/>
              <w:rPr>
                <w:sz w:val="16"/>
                <w:szCs w:val="16"/>
              </w:rPr>
            </w:pPr>
          </w:p>
        </w:tc>
        <w:tc>
          <w:tcPr>
            <w:tcW w:w="425" w:type="dxa"/>
            <w:shd w:val="clear" w:color="auto" w:fill="auto"/>
          </w:tcPr>
          <w:p w14:paraId="016BAEAE" w14:textId="77777777" w:rsidR="00062789" w:rsidRPr="006B0D02" w:rsidRDefault="00062789" w:rsidP="00062789">
            <w:pPr>
              <w:pStyle w:val="TAC"/>
              <w:rPr>
                <w:sz w:val="16"/>
                <w:szCs w:val="16"/>
              </w:rPr>
            </w:pPr>
          </w:p>
        </w:tc>
        <w:tc>
          <w:tcPr>
            <w:tcW w:w="4962" w:type="dxa"/>
            <w:shd w:val="clear" w:color="auto" w:fill="auto"/>
          </w:tcPr>
          <w:p w14:paraId="1B190455" w14:textId="2A2DE9E7" w:rsidR="00062789" w:rsidRDefault="00062789" w:rsidP="00062789">
            <w:pPr>
              <w:pStyle w:val="TAL"/>
              <w:rPr>
                <w:sz w:val="16"/>
                <w:szCs w:val="16"/>
                <w:lang w:eastAsia="zh-CN"/>
              </w:rPr>
            </w:pPr>
            <w:r>
              <w:rPr>
                <w:sz w:val="16"/>
                <w:szCs w:val="16"/>
                <w:lang w:eastAsia="zh-CN"/>
              </w:rPr>
              <w:t xml:space="preserve">S3-222932, </w:t>
            </w:r>
            <w:r>
              <w:rPr>
                <w:rFonts w:hint="eastAsia"/>
                <w:sz w:val="16"/>
                <w:szCs w:val="16"/>
                <w:lang w:eastAsia="zh-CN"/>
              </w:rPr>
              <w:t>S</w:t>
            </w:r>
            <w:r>
              <w:rPr>
                <w:sz w:val="16"/>
                <w:szCs w:val="16"/>
                <w:lang w:eastAsia="zh-CN"/>
              </w:rPr>
              <w:t>3-222955, S3-222956, S3-222957</w:t>
            </w:r>
          </w:p>
        </w:tc>
        <w:tc>
          <w:tcPr>
            <w:tcW w:w="708" w:type="dxa"/>
            <w:shd w:val="solid" w:color="FFFFFF" w:fill="auto"/>
          </w:tcPr>
          <w:p w14:paraId="29C7F06C" w14:textId="0C25DB39" w:rsidR="00062789" w:rsidRDefault="00062789" w:rsidP="00062789">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00F0B507" w14:textId="77777777" w:rsidTr="00DB326E">
        <w:tc>
          <w:tcPr>
            <w:tcW w:w="800" w:type="dxa"/>
            <w:shd w:val="solid" w:color="FFFFFF" w:fill="auto"/>
          </w:tcPr>
          <w:p w14:paraId="69236AA6" w14:textId="1DA50FDB" w:rsidR="00273BDD" w:rsidRPr="00AC66C5" w:rsidRDefault="004A1AD7" w:rsidP="00C72833">
            <w:pPr>
              <w:pStyle w:val="TAC"/>
              <w:rPr>
                <w:rFonts w:hint="eastAsia"/>
                <w:sz w:val="16"/>
                <w:szCs w:val="16"/>
                <w:lang w:eastAsia="zh-CN"/>
              </w:rPr>
            </w:pPr>
            <w:ins w:id="295" w:author="lf" w:date="2022-11-21T16:06:00Z">
              <w:r w:rsidRPr="00AC66C5">
                <w:rPr>
                  <w:rFonts w:hint="eastAsia"/>
                  <w:sz w:val="16"/>
                  <w:szCs w:val="16"/>
                  <w:lang w:eastAsia="zh-CN"/>
                </w:rPr>
                <w:t>2</w:t>
              </w:r>
              <w:r w:rsidRPr="00AC66C5">
                <w:rPr>
                  <w:sz w:val="16"/>
                  <w:szCs w:val="16"/>
                  <w:lang w:eastAsia="zh-CN"/>
                </w:rPr>
                <w:t>022-11</w:t>
              </w:r>
            </w:ins>
          </w:p>
        </w:tc>
        <w:tc>
          <w:tcPr>
            <w:tcW w:w="901" w:type="dxa"/>
            <w:shd w:val="solid" w:color="FFFFFF" w:fill="auto"/>
          </w:tcPr>
          <w:p w14:paraId="0EBF564D" w14:textId="012C15B0" w:rsidR="00273BDD" w:rsidRPr="00AC66C5" w:rsidRDefault="004A1AD7" w:rsidP="00C72833">
            <w:pPr>
              <w:pStyle w:val="TAC"/>
              <w:rPr>
                <w:sz w:val="16"/>
                <w:szCs w:val="16"/>
              </w:rPr>
            </w:pPr>
            <w:ins w:id="296" w:author="lf" w:date="2022-11-21T16:06:00Z">
              <w:r w:rsidRPr="004A1AD7">
                <w:rPr>
                  <w:rFonts w:hint="eastAsia"/>
                  <w:sz w:val="16"/>
                  <w:szCs w:val="16"/>
                  <w:lang w:val="en-US" w:eastAsia="zh-CN"/>
                </w:rPr>
                <w:t>SA3</w:t>
              </w:r>
              <w:r w:rsidRPr="004A1AD7">
                <w:rPr>
                  <w:rFonts w:hint="eastAsia"/>
                  <w:sz w:val="16"/>
                  <w:szCs w:val="16"/>
                  <w:lang w:val="en-US" w:eastAsia="zh-CN"/>
                </w:rPr>
                <w:t>#</w:t>
              </w:r>
              <w:r w:rsidRPr="00AC66C5">
                <w:rPr>
                  <w:rFonts w:hint="eastAsia"/>
                  <w:sz w:val="16"/>
                  <w:szCs w:val="16"/>
                  <w:lang w:val="en-US" w:eastAsia="zh-CN"/>
                </w:rPr>
                <w:t>109</w:t>
              </w:r>
            </w:ins>
          </w:p>
        </w:tc>
        <w:tc>
          <w:tcPr>
            <w:tcW w:w="993" w:type="dxa"/>
            <w:shd w:val="solid" w:color="FFFFFF" w:fill="auto"/>
          </w:tcPr>
          <w:p w14:paraId="5D5E72FB" w14:textId="379AFEFD" w:rsidR="00273BDD" w:rsidRPr="00AC66C5" w:rsidRDefault="004A1AD7" w:rsidP="00C72833">
            <w:pPr>
              <w:pStyle w:val="TAC"/>
              <w:rPr>
                <w:rFonts w:hint="eastAsia"/>
                <w:sz w:val="16"/>
                <w:szCs w:val="16"/>
                <w:lang w:eastAsia="zh-CN"/>
              </w:rPr>
            </w:pPr>
            <w:ins w:id="297" w:author="lf" w:date="2022-11-21T16:06:00Z">
              <w:r w:rsidRPr="00AC66C5">
                <w:rPr>
                  <w:rFonts w:hint="eastAsia"/>
                  <w:sz w:val="16"/>
                  <w:szCs w:val="16"/>
                  <w:lang w:eastAsia="zh-CN"/>
                </w:rPr>
                <w:t>S</w:t>
              </w:r>
              <w:r w:rsidRPr="00AC66C5">
                <w:rPr>
                  <w:sz w:val="16"/>
                  <w:szCs w:val="16"/>
                  <w:lang w:eastAsia="zh-CN"/>
                </w:rPr>
                <w:t>3-224179</w:t>
              </w:r>
            </w:ins>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1E66A997" w:rsidR="00273BDD" w:rsidRDefault="004A1AD7" w:rsidP="00C72833">
            <w:pPr>
              <w:pStyle w:val="TAL"/>
              <w:rPr>
                <w:rFonts w:hint="eastAsia"/>
                <w:sz w:val="16"/>
                <w:szCs w:val="16"/>
              </w:rPr>
            </w:pPr>
            <w:ins w:id="298" w:author="lf" w:date="2022-11-21T16:06:00Z">
              <w:r>
                <w:rPr>
                  <w:rFonts w:hint="eastAsia"/>
                  <w:sz w:val="16"/>
                  <w:szCs w:val="16"/>
                  <w:lang w:eastAsia="zh-CN"/>
                </w:rPr>
                <w:t>S</w:t>
              </w:r>
              <w:r>
                <w:rPr>
                  <w:sz w:val="16"/>
                  <w:szCs w:val="16"/>
                  <w:lang w:eastAsia="zh-CN"/>
                </w:rPr>
                <w:t>3-</w:t>
              </w:r>
            </w:ins>
            <w:ins w:id="299" w:author="lf" w:date="2022-11-21T16:07:00Z">
              <w:r>
                <w:rPr>
                  <w:sz w:val="16"/>
                  <w:szCs w:val="16"/>
                  <w:lang w:eastAsia="zh-CN"/>
                </w:rPr>
                <w:t>224157, S3-224158</w:t>
              </w:r>
              <w:r>
                <w:rPr>
                  <w:rFonts w:hint="eastAsia"/>
                  <w:sz w:val="16"/>
                  <w:szCs w:val="16"/>
                  <w:lang w:eastAsia="zh-CN"/>
                </w:rPr>
                <w:t>,</w:t>
              </w:r>
              <w:r>
                <w:rPr>
                  <w:sz w:val="16"/>
                  <w:szCs w:val="16"/>
                  <w:lang w:eastAsia="zh-CN"/>
                </w:rPr>
                <w:t xml:space="preserve"> S3-224142, S3-224143,</w:t>
              </w:r>
            </w:ins>
            <w:ins w:id="300" w:author="lf" w:date="2022-11-21T16:08:00Z">
              <w:r>
                <w:rPr>
                  <w:sz w:val="16"/>
                  <w:szCs w:val="16"/>
                  <w:lang w:eastAsia="zh-CN"/>
                </w:rPr>
                <w:t xml:space="preserve"> S3-224124</w:t>
              </w:r>
            </w:ins>
          </w:p>
        </w:tc>
        <w:tc>
          <w:tcPr>
            <w:tcW w:w="708" w:type="dxa"/>
            <w:shd w:val="solid" w:color="FFFFFF" w:fill="auto"/>
          </w:tcPr>
          <w:p w14:paraId="56832A0A" w14:textId="02085879" w:rsidR="00273BDD" w:rsidRDefault="004A1AD7" w:rsidP="00C72833">
            <w:pPr>
              <w:pStyle w:val="TAC"/>
              <w:rPr>
                <w:rFonts w:hint="eastAsia"/>
                <w:sz w:val="16"/>
                <w:szCs w:val="16"/>
                <w:lang w:eastAsia="zh-CN"/>
              </w:rPr>
            </w:pPr>
            <w:ins w:id="301" w:author="lf" w:date="2022-11-21T16:08:00Z">
              <w:r>
                <w:rPr>
                  <w:rFonts w:hint="eastAsia"/>
                  <w:sz w:val="16"/>
                  <w:szCs w:val="16"/>
                  <w:lang w:eastAsia="zh-CN"/>
                </w:rPr>
                <w:t>0</w:t>
              </w:r>
              <w:r>
                <w:rPr>
                  <w:sz w:val="16"/>
                  <w:szCs w:val="16"/>
                  <w:lang w:eastAsia="zh-CN"/>
                </w:rPr>
                <w:t>.4.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EA6450" w14:textId="77777777" w:rsidR="00BD2980" w:rsidRDefault="00BD2980">
      <w:r>
        <w:separator/>
      </w:r>
    </w:p>
  </w:endnote>
  <w:endnote w:type="continuationSeparator" w:id="0">
    <w:p w14:paraId="332F7B9F" w14:textId="77777777" w:rsidR="00BD2980" w:rsidRDefault="00BD29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E52326" w:rsidRDefault="00E52326">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20E7D9" w14:textId="77777777" w:rsidR="00BD2980" w:rsidRDefault="00BD2980">
      <w:r>
        <w:separator/>
      </w:r>
    </w:p>
  </w:footnote>
  <w:footnote w:type="continuationSeparator" w:id="0">
    <w:p w14:paraId="3332236C" w14:textId="77777777" w:rsidR="00BD2980" w:rsidRDefault="00BD29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0A2EF90D" w:rsidR="00E52326" w:rsidRDefault="00E5232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66C5">
      <w:rPr>
        <w:rFonts w:ascii="Arial" w:hAnsi="Arial" w:cs="Arial"/>
        <w:b/>
        <w:noProof/>
        <w:sz w:val="18"/>
        <w:szCs w:val="18"/>
      </w:rPr>
      <w:t>3GPP TR 33.890 V0.34.0 (2022-1011)</w:t>
    </w:r>
    <w:r>
      <w:rPr>
        <w:rFonts w:ascii="Arial" w:hAnsi="Arial" w:cs="Arial"/>
        <w:b/>
        <w:sz w:val="18"/>
        <w:szCs w:val="18"/>
      </w:rPr>
      <w:fldChar w:fldCharType="end"/>
    </w:r>
  </w:p>
  <w:p w14:paraId="7A6BC72E" w14:textId="77777777" w:rsidR="00E52326" w:rsidRDefault="00E5232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13C538E8" w14:textId="0EF26582" w:rsidR="00E52326" w:rsidRDefault="00E5232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66C5">
      <w:rPr>
        <w:rFonts w:ascii="Arial" w:hAnsi="Arial" w:cs="Arial"/>
        <w:b/>
        <w:noProof/>
        <w:sz w:val="18"/>
        <w:szCs w:val="18"/>
      </w:rPr>
      <w:t>Release 18</w:t>
    </w:r>
    <w:r>
      <w:rPr>
        <w:rFonts w:ascii="Arial" w:hAnsi="Arial" w:cs="Arial"/>
        <w:b/>
        <w:sz w:val="18"/>
        <w:szCs w:val="18"/>
      </w:rPr>
      <w:fldChar w:fldCharType="end"/>
    </w:r>
  </w:p>
  <w:p w14:paraId="1024E63D" w14:textId="77777777" w:rsidR="00E52326" w:rsidRDefault="00E5232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26021FC"/>
    <w:multiLevelType w:val="hybridMultilevel"/>
    <w:tmpl w:val="F27285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f">
    <w15:presenceInfo w15:providerId="None" w15:userId="l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62B"/>
    <w:rsid w:val="00051834"/>
    <w:rsid w:val="00054A22"/>
    <w:rsid w:val="00062023"/>
    <w:rsid w:val="000624AE"/>
    <w:rsid w:val="00062789"/>
    <w:rsid w:val="000655A6"/>
    <w:rsid w:val="00080512"/>
    <w:rsid w:val="000A7EE0"/>
    <w:rsid w:val="000B15C8"/>
    <w:rsid w:val="000C47C3"/>
    <w:rsid w:val="000D58AB"/>
    <w:rsid w:val="00106E46"/>
    <w:rsid w:val="00133525"/>
    <w:rsid w:val="0013734C"/>
    <w:rsid w:val="00170603"/>
    <w:rsid w:val="00181181"/>
    <w:rsid w:val="001910D3"/>
    <w:rsid w:val="001A4C42"/>
    <w:rsid w:val="001A7420"/>
    <w:rsid w:val="001B6637"/>
    <w:rsid w:val="001C21C3"/>
    <w:rsid w:val="001D02C2"/>
    <w:rsid w:val="001F0C1D"/>
    <w:rsid w:val="001F1132"/>
    <w:rsid w:val="001F168B"/>
    <w:rsid w:val="001F2832"/>
    <w:rsid w:val="0021633D"/>
    <w:rsid w:val="002347A2"/>
    <w:rsid w:val="002675F0"/>
    <w:rsid w:val="00273BDD"/>
    <w:rsid w:val="002760EE"/>
    <w:rsid w:val="002B6339"/>
    <w:rsid w:val="002C4A18"/>
    <w:rsid w:val="002D4BCC"/>
    <w:rsid w:val="002E00EE"/>
    <w:rsid w:val="002E36BB"/>
    <w:rsid w:val="00313D13"/>
    <w:rsid w:val="003148C6"/>
    <w:rsid w:val="003172DC"/>
    <w:rsid w:val="0035280A"/>
    <w:rsid w:val="0035462D"/>
    <w:rsid w:val="00356555"/>
    <w:rsid w:val="00365201"/>
    <w:rsid w:val="003765B8"/>
    <w:rsid w:val="00393ED8"/>
    <w:rsid w:val="003C3971"/>
    <w:rsid w:val="003F00AB"/>
    <w:rsid w:val="003F31D2"/>
    <w:rsid w:val="00423334"/>
    <w:rsid w:val="004345EC"/>
    <w:rsid w:val="004578D5"/>
    <w:rsid w:val="004609AF"/>
    <w:rsid w:val="00465515"/>
    <w:rsid w:val="004834AB"/>
    <w:rsid w:val="00485496"/>
    <w:rsid w:val="0049751D"/>
    <w:rsid w:val="004A1AD7"/>
    <w:rsid w:val="004A7DF4"/>
    <w:rsid w:val="004C30AC"/>
    <w:rsid w:val="004D3578"/>
    <w:rsid w:val="004D3A54"/>
    <w:rsid w:val="004E213A"/>
    <w:rsid w:val="004E51CF"/>
    <w:rsid w:val="004F0988"/>
    <w:rsid w:val="004F3340"/>
    <w:rsid w:val="0053388B"/>
    <w:rsid w:val="00535773"/>
    <w:rsid w:val="00543E6C"/>
    <w:rsid w:val="00565087"/>
    <w:rsid w:val="005959C5"/>
    <w:rsid w:val="00597B11"/>
    <w:rsid w:val="005C4720"/>
    <w:rsid w:val="005D2E01"/>
    <w:rsid w:val="005D7526"/>
    <w:rsid w:val="005E4BB2"/>
    <w:rsid w:val="005F788A"/>
    <w:rsid w:val="00602AEA"/>
    <w:rsid w:val="0060591F"/>
    <w:rsid w:val="00606DE9"/>
    <w:rsid w:val="00614FDF"/>
    <w:rsid w:val="0063543D"/>
    <w:rsid w:val="00647114"/>
    <w:rsid w:val="006912E9"/>
    <w:rsid w:val="006A323F"/>
    <w:rsid w:val="006B30D0"/>
    <w:rsid w:val="006C3D95"/>
    <w:rsid w:val="006D36B7"/>
    <w:rsid w:val="006E5C86"/>
    <w:rsid w:val="00701116"/>
    <w:rsid w:val="0071174C"/>
    <w:rsid w:val="00713C44"/>
    <w:rsid w:val="00721ED4"/>
    <w:rsid w:val="00734A5B"/>
    <w:rsid w:val="0074026F"/>
    <w:rsid w:val="007429F6"/>
    <w:rsid w:val="00743A6D"/>
    <w:rsid w:val="00744E76"/>
    <w:rsid w:val="00754C9D"/>
    <w:rsid w:val="00765EA3"/>
    <w:rsid w:val="00774DA4"/>
    <w:rsid w:val="00781F0F"/>
    <w:rsid w:val="007B5E71"/>
    <w:rsid w:val="007B600E"/>
    <w:rsid w:val="007F0F4A"/>
    <w:rsid w:val="008028A4"/>
    <w:rsid w:val="00830747"/>
    <w:rsid w:val="008526D2"/>
    <w:rsid w:val="008768CA"/>
    <w:rsid w:val="0089279A"/>
    <w:rsid w:val="008C384C"/>
    <w:rsid w:val="008E2D68"/>
    <w:rsid w:val="008E6756"/>
    <w:rsid w:val="008E78A9"/>
    <w:rsid w:val="0090271F"/>
    <w:rsid w:val="00902E23"/>
    <w:rsid w:val="009114D7"/>
    <w:rsid w:val="0091348E"/>
    <w:rsid w:val="00917CCB"/>
    <w:rsid w:val="00933FB0"/>
    <w:rsid w:val="00942EC2"/>
    <w:rsid w:val="0096628E"/>
    <w:rsid w:val="00985B7B"/>
    <w:rsid w:val="009D0135"/>
    <w:rsid w:val="009D6FCD"/>
    <w:rsid w:val="009F37B7"/>
    <w:rsid w:val="00A10F02"/>
    <w:rsid w:val="00A164B4"/>
    <w:rsid w:val="00A20302"/>
    <w:rsid w:val="00A26956"/>
    <w:rsid w:val="00A27486"/>
    <w:rsid w:val="00A53724"/>
    <w:rsid w:val="00A56066"/>
    <w:rsid w:val="00A6544C"/>
    <w:rsid w:val="00A73129"/>
    <w:rsid w:val="00A82346"/>
    <w:rsid w:val="00A92BA1"/>
    <w:rsid w:val="00A95A32"/>
    <w:rsid w:val="00A96B7B"/>
    <w:rsid w:val="00AB4A5D"/>
    <w:rsid w:val="00AC66C5"/>
    <w:rsid w:val="00AC6BC6"/>
    <w:rsid w:val="00AE65E2"/>
    <w:rsid w:val="00AF1460"/>
    <w:rsid w:val="00B15449"/>
    <w:rsid w:val="00B231D8"/>
    <w:rsid w:val="00B8667F"/>
    <w:rsid w:val="00B93086"/>
    <w:rsid w:val="00BA19ED"/>
    <w:rsid w:val="00BA4B8D"/>
    <w:rsid w:val="00BB0F83"/>
    <w:rsid w:val="00BC0F7D"/>
    <w:rsid w:val="00BD2980"/>
    <w:rsid w:val="00BD7D31"/>
    <w:rsid w:val="00BE3255"/>
    <w:rsid w:val="00BF128E"/>
    <w:rsid w:val="00BF4A02"/>
    <w:rsid w:val="00C074DD"/>
    <w:rsid w:val="00C1496A"/>
    <w:rsid w:val="00C33079"/>
    <w:rsid w:val="00C34128"/>
    <w:rsid w:val="00C45231"/>
    <w:rsid w:val="00C47D50"/>
    <w:rsid w:val="00C551FF"/>
    <w:rsid w:val="00C72833"/>
    <w:rsid w:val="00C80F1D"/>
    <w:rsid w:val="00C81C15"/>
    <w:rsid w:val="00C91962"/>
    <w:rsid w:val="00C93F40"/>
    <w:rsid w:val="00C97077"/>
    <w:rsid w:val="00CA3D0C"/>
    <w:rsid w:val="00CA561D"/>
    <w:rsid w:val="00CB26A2"/>
    <w:rsid w:val="00D57972"/>
    <w:rsid w:val="00D675A9"/>
    <w:rsid w:val="00D71836"/>
    <w:rsid w:val="00D738D6"/>
    <w:rsid w:val="00D755EB"/>
    <w:rsid w:val="00D76048"/>
    <w:rsid w:val="00D82E6F"/>
    <w:rsid w:val="00D87E00"/>
    <w:rsid w:val="00D9134D"/>
    <w:rsid w:val="00DA3460"/>
    <w:rsid w:val="00DA7A03"/>
    <w:rsid w:val="00DB1818"/>
    <w:rsid w:val="00DB326E"/>
    <w:rsid w:val="00DC309B"/>
    <w:rsid w:val="00DC4DA2"/>
    <w:rsid w:val="00DD4C17"/>
    <w:rsid w:val="00DD74A5"/>
    <w:rsid w:val="00DF2B1F"/>
    <w:rsid w:val="00DF62CD"/>
    <w:rsid w:val="00E16509"/>
    <w:rsid w:val="00E44582"/>
    <w:rsid w:val="00E52326"/>
    <w:rsid w:val="00E77645"/>
    <w:rsid w:val="00E849BA"/>
    <w:rsid w:val="00E95BBD"/>
    <w:rsid w:val="00EA15B0"/>
    <w:rsid w:val="00EA5EA7"/>
    <w:rsid w:val="00EB2B7A"/>
    <w:rsid w:val="00EC4A25"/>
    <w:rsid w:val="00EE25BE"/>
    <w:rsid w:val="00EF608C"/>
    <w:rsid w:val="00F025A2"/>
    <w:rsid w:val="00F04712"/>
    <w:rsid w:val="00F13360"/>
    <w:rsid w:val="00F22EC7"/>
    <w:rsid w:val="00F262DD"/>
    <w:rsid w:val="00F325C8"/>
    <w:rsid w:val="00F653B8"/>
    <w:rsid w:val="00F75666"/>
    <w:rsid w:val="00F75B4C"/>
    <w:rsid w:val="00F9008D"/>
    <w:rsid w:val="00FA1266"/>
    <w:rsid w:val="00FC1192"/>
    <w:rsid w:val="00FE59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2326"/>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XChar">
    <w:name w:val="EX Char"/>
    <w:link w:val="EX"/>
    <w:locked/>
    <w:rsid w:val="0021633D"/>
    <w:rPr>
      <w:lang w:val="en-GB" w:eastAsia="en-US"/>
    </w:rPr>
  </w:style>
  <w:style w:type="character" w:customStyle="1" w:styleId="EditorsNoteCharChar">
    <w:name w:val="Editor's Note Char Char"/>
    <w:link w:val="EditorsNote"/>
    <w:rsid w:val="0021633D"/>
    <w:rPr>
      <w:color w:val="FF0000"/>
      <w:lang w:val="en-GB" w:eastAsia="en-US"/>
    </w:rPr>
  </w:style>
  <w:style w:type="character" w:customStyle="1" w:styleId="TFChar">
    <w:name w:val="TF Char"/>
    <w:link w:val="TF"/>
    <w:qFormat/>
    <w:rsid w:val="0021633D"/>
    <w:rPr>
      <w:rFonts w:ascii="Arial" w:hAnsi="Arial"/>
      <w:b/>
      <w:lang w:val="en-GB" w:eastAsia="en-US"/>
    </w:rPr>
  </w:style>
  <w:style w:type="character" w:customStyle="1" w:styleId="B1Char">
    <w:name w:val="B1 Char"/>
    <w:link w:val="B1"/>
    <w:qFormat/>
    <w:rsid w:val="0021633D"/>
    <w:rPr>
      <w:lang w:val="en-GB" w:eastAsia="en-US"/>
    </w:rPr>
  </w:style>
  <w:style w:type="character" w:customStyle="1" w:styleId="B2Char">
    <w:name w:val="B2 Char"/>
    <w:link w:val="B2"/>
    <w:rsid w:val="0021633D"/>
    <w:rPr>
      <w:lang w:val="en-GB" w:eastAsia="en-US"/>
    </w:rPr>
  </w:style>
  <w:style w:type="character" w:customStyle="1" w:styleId="NOZchn">
    <w:name w:val="NO Zchn"/>
    <w:link w:val="NO"/>
    <w:locked/>
    <w:rsid w:val="00721ED4"/>
    <w:rPr>
      <w:lang w:val="en-GB" w:eastAsia="en-US"/>
    </w:rPr>
  </w:style>
  <w:style w:type="character" w:customStyle="1" w:styleId="NOChar">
    <w:name w:val="NO Char"/>
    <w:qFormat/>
    <w:locked/>
    <w:rsid w:val="008E78A9"/>
    <w:rPr>
      <w:rFonts w:ascii="Times New Roman" w:hAnsi="Times New Roman"/>
      <w:lang w:val="en-GB" w:eastAsia="en-US"/>
    </w:rPr>
  </w:style>
  <w:style w:type="paragraph" w:styleId="aa">
    <w:name w:val="List Paragraph"/>
    <w:basedOn w:val="a"/>
    <w:uiPriority w:val="34"/>
    <w:qFormat/>
    <w:rsid w:val="00985B7B"/>
    <w:pPr>
      <w:ind w:left="720"/>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011862">
      <w:bodyDiv w:val="1"/>
      <w:marLeft w:val="0"/>
      <w:marRight w:val="0"/>
      <w:marTop w:val="0"/>
      <w:marBottom w:val="0"/>
      <w:divBdr>
        <w:top w:val="none" w:sz="0" w:space="0" w:color="auto"/>
        <w:left w:val="none" w:sz="0" w:space="0" w:color="auto"/>
        <w:bottom w:val="none" w:sz="0" w:space="0" w:color="auto"/>
        <w:right w:val="none" w:sz="0" w:space="0" w:color="auto"/>
      </w:divBdr>
    </w:div>
    <w:div w:id="70928035">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303462462">
      <w:bodyDiv w:val="1"/>
      <w:marLeft w:val="0"/>
      <w:marRight w:val="0"/>
      <w:marTop w:val="0"/>
      <w:marBottom w:val="0"/>
      <w:divBdr>
        <w:top w:val="none" w:sz="0" w:space="0" w:color="auto"/>
        <w:left w:val="none" w:sz="0" w:space="0" w:color="auto"/>
        <w:bottom w:val="none" w:sz="0" w:space="0" w:color="auto"/>
        <w:right w:val="none" w:sz="0" w:space="0" w:color="auto"/>
      </w:divBdr>
    </w:div>
    <w:div w:id="659777088">
      <w:bodyDiv w:val="1"/>
      <w:marLeft w:val="0"/>
      <w:marRight w:val="0"/>
      <w:marTop w:val="0"/>
      <w:marBottom w:val="0"/>
      <w:divBdr>
        <w:top w:val="none" w:sz="0" w:space="0" w:color="auto"/>
        <w:left w:val="none" w:sz="0" w:space="0" w:color="auto"/>
        <w:bottom w:val="none" w:sz="0" w:space="0" w:color="auto"/>
        <w:right w:val="none" w:sz="0" w:space="0" w:color="auto"/>
      </w:divBdr>
    </w:div>
    <w:div w:id="795564575">
      <w:bodyDiv w:val="1"/>
      <w:marLeft w:val="0"/>
      <w:marRight w:val="0"/>
      <w:marTop w:val="0"/>
      <w:marBottom w:val="0"/>
      <w:divBdr>
        <w:top w:val="none" w:sz="0" w:space="0" w:color="auto"/>
        <w:left w:val="none" w:sz="0" w:space="0" w:color="auto"/>
        <w:bottom w:val="none" w:sz="0" w:space="0" w:color="auto"/>
        <w:right w:val="none" w:sz="0" w:space="0" w:color="auto"/>
      </w:divBdr>
    </w:div>
    <w:div w:id="953438171">
      <w:bodyDiv w:val="1"/>
      <w:marLeft w:val="0"/>
      <w:marRight w:val="0"/>
      <w:marTop w:val="0"/>
      <w:marBottom w:val="0"/>
      <w:divBdr>
        <w:top w:val="none" w:sz="0" w:space="0" w:color="auto"/>
        <w:left w:val="none" w:sz="0" w:space="0" w:color="auto"/>
        <w:bottom w:val="none" w:sz="0" w:space="0" w:color="auto"/>
        <w:right w:val="none" w:sz="0" w:space="0" w:color="auto"/>
      </w:divBdr>
    </w:div>
    <w:div w:id="1067459930">
      <w:bodyDiv w:val="1"/>
      <w:marLeft w:val="0"/>
      <w:marRight w:val="0"/>
      <w:marTop w:val="0"/>
      <w:marBottom w:val="0"/>
      <w:divBdr>
        <w:top w:val="none" w:sz="0" w:space="0" w:color="auto"/>
        <w:left w:val="none" w:sz="0" w:space="0" w:color="auto"/>
        <w:bottom w:val="none" w:sz="0" w:space="0" w:color="auto"/>
        <w:right w:val="none" w:sz="0" w:space="0" w:color="auto"/>
      </w:divBdr>
    </w:div>
    <w:div w:id="1111165060">
      <w:bodyDiv w:val="1"/>
      <w:marLeft w:val="0"/>
      <w:marRight w:val="0"/>
      <w:marTop w:val="0"/>
      <w:marBottom w:val="0"/>
      <w:divBdr>
        <w:top w:val="none" w:sz="0" w:space="0" w:color="auto"/>
        <w:left w:val="none" w:sz="0" w:space="0" w:color="auto"/>
        <w:bottom w:val="none" w:sz="0" w:space="0" w:color="auto"/>
        <w:right w:val="none" w:sz="0" w:space="0" w:color="auto"/>
      </w:divBdr>
    </w:div>
    <w:div w:id="1452748410">
      <w:bodyDiv w:val="1"/>
      <w:marLeft w:val="0"/>
      <w:marRight w:val="0"/>
      <w:marTop w:val="0"/>
      <w:marBottom w:val="0"/>
      <w:divBdr>
        <w:top w:val="none" w:sz="0" w:space="0" w:color="auto"/>
        <w:left w:val="none" w:sz="0" w:space="0" w:color="auto"/>
        <w:bottom w:val="none" w:sz="0" w:space="0" w:color="auto"/>
        <w:right w:val="none" w:sz="0" w:space="0" w:color="auto"/>
      </w:divBdr>
    </w:div>
    <w:div w:id="1481191028">
      <w:bodyDiv w:val="1"/>
      <w:marLeft w:val="0"/>
      <w:marRight w:val="0"/>
      <w:marTop w:val="0"/>
      <w:marBottom w:val="0"/>
      <w:divBdr>
        <w:top w:val="none" w:sz="0" w:space="0" w:color="auto"/>
        <w:left w:val="none" w:sz="0" w:space="0" w:color="auto"/>
        <w:bottom w:val="none" w:sz="0" w:space="0" w:color="auto"/>
        <w:right w:val="none" w:sz="0" w:space="0" w:color="auto"/>
      </w:divBdr>
    </w:div>
    <w:div w:id="1654410331">
      <w:bodyDiv w:val="1"/>
      <w:marLeft w:val="0"/>
      <w:marRight w:val="0"/>
      <w:marTop w:val="0"/>
      <w:marBottom w:val="0"/>
      <w:divBdr>
        <w:top w:val="none" w:sz="0" w:space="0" w:color="auto"/>
        <w:left w:val="none" w:sz="0" w:space="0" w:color="auto"/>
        <w:bottom w:val="none" w:sz="0" w:space="0" w:color="auto"/>
        <w:right w:val="none" w:sz="0" w:space="0" w:color="auto"/>
      </w:divBdr>
    </w:div>
    <w:div w:id="1808158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oleObject" Target="embeddings/Microsoft_Visio_2003-2010___.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__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w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621D8AAB-6C89-4A4E-B59A-9A0959F6A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22</Pages>
  <Words>6438</Words>
  <Characters>36697</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0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f</cp:lastModifiedBy>
  <cp:revision>8</cp:revision>
  <cp:lastPrinted>2019-02-25T14:05:00Z</cp:lastPrinted>
  <dcterms:created xsi:type="dcterms:W3CDTF">2022-10-17T12:39:00Z</dcterms:created>
  <dcterms:modified xsi:type="dcterms:W3CDTF">2022-11-21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